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0D" w:rsidRPr="000D4DE2" w:rsidRDefault="001A4B0D" w:rsidP="00C64ACA">
      <w:pPr>
        <w:spacing w:before="240" w:after="240"/>
        <w:ind w:left="2410"/>
        <w:jc w:val="center"/>
        <w:rPr>
          <w:b/>
          <w:noProof/>
          <w:sz w:val="24"/>
          <w:szCs w:val="24"/>
          <w:lang w:val="id-ID"/>
        </w:rPr>
      </w:pPr>
      <w:bookmarkStart w:id="0" w:name="_GoBack"/>
      <w:bookmarkEnd w:id="0"/>
      <w:r w:rsidRPr="000D4DE2">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4622"/>
                    <a:stretch>
                      <a:fillRect/>
                    </a:stretch>
                  </pic:blipFill>
                  <pic:spPr bwMode="auto">
                    <a:xfrm>
                      <a:off x="0" y="0"/>
                      <a:ext cx="1684020" cy="938530"/>
                    </a:xfrm>
                    <a:prstGeom prst="rect">
                      <a:avLst/>
                    </a:prstGeom>
                    <a:noFill/>
                    <a:ln>
                      <a:noFill/>
                    </a:ln>
                  </pic:spPr>
                </pic:pic>
              </a:graphicData>
            </a:graphic>
          </wp:anchor>
        </w:drawing>
      </w:r>
      <w:r w:rsidRPr="000D4DE2">
        <w:rPr>
          <w:b/>
          <w:noProof/>
          <w:sz w:val="24"/>
          <w:szCs w:val="24"/>
          <w:lang w:val="id-ID"/>
        </w:rPr>
        <w:t>JURUSAN TEKNIK INFORMATIKA</w:t>
      </w:r>
    </w:p>
    <w:p w:rsidR="001A4B0D" w:rsidRPr="000D4DE2" w:rsidRDefault="001A4B0D" w:rsidP="00C64ACA">
      <w:pPr>
        <w:spacing w:before="240" w:after="240"/>
        <w:ind w:left="2410"/>
        <w:jc w:val="center"/>
        <w:rPr>
          <w:b/>
          <w:noProof/>
          <w:sz w:val="24"/>
          <w:szCs w:val="24"/>
          <w:lang w:val="id-ID"/>
        </w:rPr>
      </w:pPr>
      <w:r w:rsidRPr="000D4DE2">
        <w:rPr>
          <w:b/>
          <w:noProof/>
          <w:sz w:val="24"/>
          <w:szCs w:val="24"/>
          <w:lang w:val="id-ID"/>
        </w:rPr>
        <w:t>FAKULTAS TEKNOLOGI INFORMASI</w:t>
      </w:r>
    </w:p>
    <w:p w:rsidR="001A4B0D" w:rsidRPr="000D4DE2" w:rsidRDefault="001A4B0D" w:rsidP="00C64ACA">
      <w:pPr>
        <w:spacing w:before="240" w:after="240"/>
        <w:ind w:left="2410"/>
        <w:jc w:val="center"/>
        <w:rPr>
          <w:b/>
          <w:noProof/>
          <w:sz w:val="24"/>
          <w:szCs w:val="24"/>
          <w:lang w:val="id-ID"/>
        </w:rPr>
      </w:pPr>
      <w:r w:rsidRPr="000D4DE2">
        <w:rPr>
          <w:b/>
          <w:noProof/>
          <w:sz w:val="24"/>
          <w:szCs w:val="24"/>
          <w:lang w:val="id-ID"/>
        </w:rPr>
        <w:t>INSTITUT TEKNLOGI SEPULUH NOPEMBER</w:t>
      </w:r>
    </w:p>
    <w:p w:rsidR="001A4B0D" w:rsidRPr="000D4DE2" w:rsidRDefault="00CA3FD7" w:rsidP="00C64ACA">
      <w:pPr>
        <w:spacing w:before="240" w:after="240"/>
        <w:jc w:val="center"/>
        <w:rPr>
          <w:b/>
          <w:noProof/>
          <w:sz w:val="24"/>
          <w:lang w:val="id-ID"/>
        </w:rPr>
      </w:pPr>
      <w:r w:rsidRPr="00CA3FD7">
        <w:rPr>
          <w:b/>
          <w:noProof/>
          <w:sz w:val="24"/>
          <w:lang w:val="id-ID" w:eastAsia="id-ID"/>
        </w:rPr>
        <w:pict>
          <v:line id="Straight Connector 1" o:spid="_x0000_s1026" style="position:absolute;left:0;text-align:left;z-index:251660288;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Pr="000D4DE2" w:rsidRDefault="001A4B0D" w:rsidP="00C64ACA">
      <w:pPr>
        <w:spacing w:before="240" w:after="240"/>
        <w:jc w:val="center"/>
        <w:rPr>
          <w:b/>
          <w:noProof/>
          <w:sz w:val="24"/>
          <w:u w:val="single"/>
          <w:lang w:val="id-ID"/>
        </w:rPr>
      </w:pPr>
    </w:p>
    <w:p w:rsidR="001A4B0D" w:rsidRPr="000D4DE2" w:rsidRDefault="001A4B0D" w:rsidP="003961CB">
      <w:pPr>
        <w:spacing w:before="240" w:after="240"/>
        <w:jc w:val="center"/>
        <w:rPr>
          <w:b/>
          <w:noProof/>
          <w:sz w:val="24"/>
          <w:u w:val="single"/>
          <w:lang w:val="id-ID"/>
        </w:rPr>
      </w:pPr>
      <w:r w:rsidRPr="000D4DE2">
        <w:rPr>
          <w:b/>
          <w:noProof/>
          <w:sz w:val="24"/>
          <w:u w:val="single"/>
          <w:lang w:val="id-ID"/>
        </w:rPr>
        <w:t xml:space="preserve">USULAN </w:t>
      </w:r>
      <w:r w:rsidR="001B5E56">
        <w:rPr>
          <w:b/>
          <w:noProof/>
          <w:sz w:val="24"/>
          <w:u w:val="single"/>
          <w:lang w:val="id-ID"/>
        </w:rPr>
        <w:t>TUGAS AKHIR</w:t>
      </w:r>
    </w:p>
    <w:p w:rsidR="001A4B0D" w:rsidRPr="000D4DE2" w:rsidRDefault="0028201D" w:rsidP="003961CB">
      <w:pPr>
        <w:tabs>
          <w:tab w:val="left" w:pos="6705"/>
        </w:tabs>
        <w:spacing w:before="240" w:after="240"/>
        <w:rPr>
          <w:noProof/>
          <w:lang w:val="id-ID"/>
        </w:rPr>
      </w:pPr>
      <w:r w:rsidRPr="000D4DE2">
        <w:rPr>
          <w:noProof/>
          <w:lang w:val="id-ID"/>
        </w:rPr>
        <w:tab/>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IDENTITAS PENGUSUL</w:t>
      </w:r>
    </w:p>
    <w:p w:rsidR="001A4B0D" w:rsidRPr="000D4DE2" w:rsidRDefault="001A4B0D" w:rsidP="003961CB">
      <w:pPr>
        <w:pStyle w:val="ListParagraph"/>
        <w:spacing w:before="240" w:after="240"/>
        <w:ind w:left="993"/>
        <w:jc w:val="both"/>
        <w:rPr>
          <w:noProof/>
          <w:sz w:val="24"/>
          <w:lang w:val="id-ID"/>
        </w:rPr>
      </w:pPr>
      <w:r w:rsidRPr="000D4DE2">
        <w:rPr>
          <w:b/>
          <w:noProof/>
          <w:sz w:val="24"/>
          <w:lang w:val="id-ID"/>
        </w:rPr>
        <w:t>NAMA</w:t>
      </w:r>
      <w:r w:rsidRPr="000D4DE2">
        <w:rPr>
          <w:b/>
          <w:noProof/>
          <w:sz w:val="24"/>
          <w:lang w:val="id-ID"/>
        </w:rPr>
        <w:tab/>
      </w:r>
      <w:r w:rsidRPr="000D4DE2">
        <w:rPr>
          <w:b/>
          <w:noProof/>
          <w:sz w:val="24"/>
          <w:lang w:val="id-ID"/>
        </w:rPr>
        <w:tab/>
      </w:r>
      <w:r w:rsidR="00D22368" w:rsidRPr="000D4DE2">
        <w:rPr>
          <w:b/>
          <w:noProof/>
          <w:sz w:val="24"/>
          <w:lang w:val="id-ID"/>
        </w:rPr>
        <w:tab/>
      </w:r>
      <w:r w:rsidRPr="000D4DE2">
        <w:rPr>
          <w:b/>
          <w:noProof/>
          <w:sz w:val="24"/>
          <w:lang w:val="id-ID"/>
        </w:rPr>
        <w:t xml:space="preserve">:  </w:t>
      </w:r>
      <w:r w:rsidR="0050556B" w:rsidRPr="000D4DE2">
        <w:rPr>
          <w:b/>
          <w:noProof/>
          <w:sz w:val="24"/>
          <w:lang w:val="id-ID"/>
        </w:rPr>
        <w:t>DESY CANDRA NOVITASARI</w:t>
      </w:r>
    </w:p>
    <w:p w:rsidR="001A4B0D" w:rsidRPr="000D4DE2" w:rsidRDefault="001A4B0D" w:rsidP="003961CB">
      <w:pPr>
        <w:pStyle w:val="ListParagraph"/>
        <w:spacing w:before="240" w:after="240"/>
        <w:ind w:left="993"/>
        <w:jc w:val="both"/>
        <w:rPr>
          <w:b/>
          <w:noProof/>
          <w:sz w:val="24"/>
          <w:lang w:val="id-ID"/>
        </w:rPr>
      </w:pPr>
      <w:r w:rsidRPr="000D4DE2">
        <w:rPr>
          <w:b/>
          <w:noProof/>
          <w:sz w:val="24"/>
          <w:lang w:val="id-ID"/>
        </w:rPr>
        <w:t>NRP</w:t>
      </w:r>
      <w:r w:rsidRPr="000D4DE2">
        <w:rPr>
          <w:b/>
          <w:noProof/>
          <w:sz w:val="24"/>
          <w:lang w:val="id-ID"/>
        </w:rPr>
        <w:tab/>
      </w:r>
      <w:r w:rsidRPr="000D4DE2">
        <w:rPr>
          <w:b/>
          <w:noProof/>
          <w:sz w:val="24"/>
          <w:lang w:val="id-ID"/>
        </w:rPr>
        <w:tab/>
      </w:r>
      <w:r w:rsidR="00D22368" w:rsidRPr="000D4DE2">
        <w:rPr>
          <w:b/>
          <w:noProof/>
          <w:sz w:val="24"/>
          <w:lang w:val="id-ID"/>
        </w:rPr>
        <w:tab/>
      </w:r>
      <w:r w:rsidRPr="000D4DE2">
        <w:rPr>
          <w:b/>
          <w:noProof/>
          <w:sz w:val="24"/>
          <w:lang w:val="id-ID"/>
        </w:rPr>
        <w:t xml:space="preserve">:  </w:t>
      </w:r>
      <w:r w:rsidR="004E7E4A" w:rsidRPr="000D4DE2">
        <w:rPr>
          <w:b/>
          <w:noProof/>
          <w:sz w:val="24"/>
          <w:lang w:val="id-ID"/>
        </w:rPr>
        <w:t>5110100045</w:t>
      </w:r>
    </w:p>
    <w:p w:rsidR="001A4B0D" w:rsidRPr="000D4DE2" w:rsidRDefault="001A4B0D" w:rsidP="003961CB">
      <w:pPr>
        <w:pStyle w:val="ListParagraph"/>
        <w:spacing w:before="240" w:after="240"/>
        <w:ind w:left="993"/>
        <w:jc w:val="both"/>
        <w:rPr>
          <w:b/>
          <w:noProof/>
          <w:color w:val="000000"/>
          <w:sz w:val="24"/>
          <w:szCs w:val="24"/>
          <w:lang w:val="id-ID"/>
        </w:rPr>
      </w:pPr>
      <w:r w:rsidRPr="000D4DE2">
        <w:rPr>
          <w:b/>
          <w:noProof/>
          <w:sz w:val="24"/>
          <w:lang w:val="id-ID"/>
        </w:rPr>
        <w:t>DOSEN WALI</w:t>
      </w:r>
      <w:r w:rsidRPr="000D4DE2">
        <w:rPr>
          <w:b/>
          <w:noProof/>
          <w:sz w:val="24"/>
          <w:lang w:val="id-ID"/>
        </w:rPr>
        <w:tab/>
      </w:r>
      <w:r w:rsidR="00D22368" w:rsidRPr="000D4DE2">
        <w:rPr>
          <w:b/>
          <w:noProof/>
          <w:sz w:val="24"/>
          <w:lang w:val="id-ID"/>
        </w:rPr>
        <w:tab/>
      </w:r>
      <w:r w:rsidRPr="000D4DE2">
        <w:rPr>
          <w:b/>
          <w:noProof/>
          <w:sz w:val="24"/>
          <w:lang w:val="id-ID"/>
        </w:rPr>
        <w:t xml:space="preserve">:  </w:t>
      </w:r>
      <w:r w:rsidR="005A6AC4" w:rsidRPr="000D4DE2">
        <w:rPr>
          <w:b/>
          <w:bCs/>
          <w:noProof/>
          <w:sz w:val="24"/>
          <w:lang w:val="id-ID"/>
        </w:rPr>
        <w:t>Dr</w:t>
      </w:r>
      <w:r w:rsidR="005A6AC4" w:rsidRPr="000D4DE2">
        <w:rPr>
          <w:b/>
          <w:noProof/>
          <w:sz w:val="24"/>
          <w:lang w:val="id-ID"/>
        </w:rPr>
        <w:t>.</w:t>
      </w:r>
      <w:r w:rsidR="005A6AC4" w:rsidRPr="000D4DE2">
        <w:rPr>
          <w:b/>
          <w:bCs/>
          <w:noProof/>
          <w:sz w:val="24"/>
          <w:lang w:val="id-ID"/>
        </w:rPr>
        <w:t>Eng</w:t>
      </w:r>
      <w:r w:rsidR="00FA3BF5" w:rsidRPr="000D4DE2">
        <w:rPr>
          <w:b/>
          <w:noProof/>
          <w:sz w:val="24"/>
          <w:lang w:val="id-ID"/>
        </w:rPr>
        <w:t>.</w:t>
      </w:r>
      <w:r w:rsidR="005A6AC4" w:rsidRPr="000D4DE2">
        <w:rPr>
          <w:b/>
          <w:bCs/>
          <w:noProof/>
          <w:sz w:val="24"/>
          <w:lang w:val="id-ID"/>
        </w:rPr>
        <w:t>Nanik Suciati</w:t>
      </w:r>
      <w:r w:rsidR="005A6AC4" w:rsidRPr="000D4DE2">
        <w:rPr>
          <w:b/>
          <w:noProof/>
          <w:sz w:val="24"/>
          <w:lang w:val="id-ID"/>
        </w:rPr>
        <w:t>, </w:t>
      </w:r>
      <w:r w:rsidR="005A6AC4" w:rsidRPr="000D4DE2">
        <w:rPr>
          <w:b/>
          <w:bCs/>
          <w:noProof/>
          <w:sz w:val="24"/>
          <w:lang w:val="id-ID"/>
        </w:rPr>
        <w:t>S.Kom</w:t>
      </w:r>
      <w:r w:rsidR="005A6AC4" w:rsidRPr="000D4DE2">
        <w:rPr>
          <w:b/>
          <w:noProof/>
          <w:sz w:val="24"/>
          <w:lang w:val="id-ID"/>
        </w:rPr>
        <w:t>, </w:t>
      </w:r>
      <w:r w:rsidR="005A6AC4" w:rsidRPr="000D4DE2">
        <w:rPr>
          <w:b/>
          <w:bCs/>
          <w:noProof/>
          <w:sz w:val="24"/>
          <w:lang w:val="id-ID"/>
        </w:rPr>
        <w:t>M.Kom</w:t>
      </w:r>
      <w:r w:rsidR="00FA3BF5" w:rsidRPr="000D4DE2">
        <w:rPr>
          <w:b/>
          <w:bCs/>
          <w:noProof/>
          <w:sz w:val="24"/>
          <w:lang w:val="id-ID"/>
        </w:rPr>
        <w:t>.</w:t>
      </w:r>
    </w:p>
    <w:p w:rsidR="009718B6" w:rsidRPr="000D4DE2" w:rsidRDefault="009718B6" w:rsidP="003961CB">
      <w:pPr>
        <w:pStyle w:val="ListParagraph"/>
        <w:spacing w:before="240" w:after="240"/>
        <w:ind w:left="3603" w:hanging="2610"/>
        <w:rPr>
          <w:b/>
          <w:noProof/>
          <w:sz w:val="24"/>
          <w:lang w:val="id-ID"/>
        </w:rPr>
      </w:pPr>
      <w:r w:rsidRPr="000D4DE2">
        <w:rPr>
          <w:b/>
          <w:noProof/>
          <w:sz w:val="24"/>
          <w:lang w:val="id-ID"/>
        </w:rPr>
        <w:t>DOSEN PEMBIMBING</w:t>
      </w:r>
      <w:r w:rsidR="00D22368" w:rsidRPr="000D4DE2">
        <w:rPr>
          <w:b/>
          <w:noProof/>
          <w:sz w:val="24"/>
          <w:lang w:val="id-ID"/>
        </w:rPr>
        <w:tab/>
      </w:r>
      <w:r w:rsidRPr="000D4DE2">
        <w:rPr>
          <w:b/>
          <w:noProof/>
          <w:sz w:val="24"/>
          <w:lang w:val="id-ID"/>
        </w:rPr>
        <w:t xml:space="preserve">: </w:t>
      </w:r>
      <w:r w:rsidR="0050556B" w:rsidRPr="000D4DE2">
        <w:rPr>
          <w:b/>
          <w:noProof/>
          <w:sz w:val="24"/>
          <w:lang w:val="id-ID"/>
        </w:rPr>
        <w:t xml:space="preserve"> </w:t>
      </w:r>
      <w:r w:rsidRPr="000D4DE2">
        <w:rPr>
          <w:b/>
          <w:noProof/>
          <w:sz w:val="24"/>
          <w:lang w:val="id-ID"/>
        </w:rPr>
        <w:t>1.</w:t>
      </w:r>
      <w:r w:rsidR="00065FAF" w:rsidRPr="000D4DE2">
        <w:rPr>
          <w:b/>
          <w:noProof/>
          <w:sz w:val="24"/>
          <w:lang w:val="id-ID"/>
        </w:rPr>
        <w:t xml:space="preserve"> </w:t>
      </w:r>
      <w:r w:rsidR="007E3CF0" w:rsidRPr="000D4DE2">
        <w:rPr>
          <w:b/>
          <w:bCs/>
          <w:noProof/>
          <w:sz w:val="24"/>
          <w:lang w:val="id-ID"/>
        </w:rPr>
        <w:t>Dr</w:t>
      </w:r>
      <w:r w:rsidR="007E3CF0" w:rsidRPr="000D4DE2">
        <w:rPr>
          <w:b/>
          <w:noProof/>
          <w:sz w:val="24"/>
          <w:lang w:val="id-ID"/>
        </w:rPr>
        <w:t>. </w:t>
      </w:r>
      <w:r w:rsidR="007E3CF0" w:rsidRPr="000D4DE2">
        <w:rPr>
          <w:b/>
          <w:bCs/>
          <w:noProof/>
          <w:sz w:val="24"/>
          <w:lang w:val="id-ID"/>
        </w:rPr>
        <w:t>Ir</w:t>
      </w:r>
      <w:r w:rsidR="007E3CF0" w:rsidRPr="000D4DE2">
        <w:rPr>
          <w:b/>
          <w:noProof/>
          <w:sz w:val="24"/>
          <w:lang w:val="id-ID"/>
        </w:rPr>
        <w:t>. </w:t>
      </w:r>
      <w:r w:rsidR="007E3CF0" w:rsidRPr="000D4DE2">
        <w:rPr>
          <w:b/>
          <w:bCs/>
          <w:noProof/>
          <w:sz w:val="24"/>
          <w:lang w:val="id-ID"/>
        </w:rPr>
        <w:t>Siti Rochimah</w:t>
      </w:r>
      <w:r w:rsidR="007E3CF0" w:rsidRPr="000D4DE2">
        <w:rPr>
          <w:b/>
          <w:noProof/>
          <w:sz w:val="24"/>
          <w:lang w:val="id-ID"/>
        </w:rPr>
        <w:t>, </w:t>
      </w:r>
      <w:r w:rsidR="007E3CF0" w:rsidRPr="000D4DE2">
        <w:rPr>
          <w:b/>
          <w:bCs/>
          <w:noProof/>
          <w:sz w:val="24"/>
          <w:lang w:val="id-ID"/>
        </w:rPr>
        <w:t>M</w:t>
      </w:r>
      <w:r w:rsidR="005A6AEF" w:rsidRPr="000D4DE2">
        <w:rPr>
          <w:b/>
          <w:bCs/>
          <w:noProof/>
          <w:sz w:val="24"/>
          <w:lang w:val="id-ID"/>
        </w:rPr>
        <w:t>.</w:t>
      </w:r>
      <w:r w:rsidR="007E3CF0" w:rsidRPr="000D4DE2">
        <w:rPr>
          <w:b/>
          <w:bCs/>
          <w:noProof/>
          <w:sz w:val="24"/>
          <w:lang w:val="id-ID"/>
        </w:rPr>
        <w:t>T</w:t>
      </w:r>
      <w:r w:rsidR="007E3CF0" w:rsidRPr="000D4DE2">
        <w:rPr>
          <w:b/>
          <w:noProof/>
          <w:sz w:val="24"/>
          <w:lang w:val="id-ID"/>
        </w:rPr>
        <w:t>.</w:t>
      </w:r>
      <w:r w:rsidR="00065FAF" w:rsidRPr="000D4DE2">
        <w:rPr>
          <w:b/>
          <w:noProof/>
          <w:sz w:val="24"/>
          <w:lang w:val="id-ID"/>
        </w:rPr>
        <w:br/>
        <w:t xml:space="preserve">  </w:t>
      </w:r>
      <w:r w:rsidR="0050556B" w:rsidRPr="000D4DE2">
        <w:rPr>
          <w:b/>
          <w:noProof/>
          <w:sz w:val="24"/>
          <w:lang w:val="id-ID"/>
        </w:rPr>
        <w:t xml:space="preserve"> </w:t>
      </w:r>
      <w:r w:rsidR="00065FAF" w:rsidRPr="000D4DE2">
        <w:rPr>
          <w:b/>
          <w:noProof/>
          <w:sz w:val="24"/>
          <w:lang w:val="id-ID"/>
        </w:rPr>
        <w:t xml:space="preserve">2. </w:t>
      </w:r>
      <w:r w:rsidR="005A6AEF" w:rsidRPr="000D4DE2">
        <w:rPr>
          <w:b/>
          <w:bCs/>
          <w:noProof/>
          <w:sz w:val="24"/>
          <w:lang w:val="id-ID"/>
        </w:rPr>
        <w:t>Umi Laili Yuhana</w:t>
      </w:r>
      <w:r w:rsidR="005A6AEF" w:rsidRPr="000D4DE2">
        <w:rPr>
          <w:b/>
          <w:noProof/>
          <w:sz w:val="24"/>
          <w:lang w:val="id-ID"/>
        </w:rPr>
        <w:t>, S.Kom.,M.Sc.</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 xml:space="preserve">JUDUL </w:t>
      </w:r>
      <w:r w:rsidR="001B5E56">
        <w:rPr>
          <w:noProof/>
          <w:lang w:val="id-ID"/>
        </w:rPr>
        <w:t>TUGAS AKHIR</w:t>
      </w:r>
      <w:r w:rsidRPr="000D4DE2">
        <w:rPr>
          <w:noProof/>
          <w:lang w:val="id-ID"/>
        </w:rPr>
        <w:t xml:space="preserve"> </w:t>
      </w:r>
    </w:p>
    <w:p w:rsidR="00A94E2D" w:rsidRPr="000D4DE2" w:rsidRDefault="00A94E2D" w:rsidP="006A28BB">
      <w:pPr>
        <w:spacing w:before="240" w:after="240"/>
        <w:ind w:left="720"/>
        <w:jc w:val="both"/>
        <w:rPr>
          <w:noProof/>
          <w:sz w:val="24"/>
          <w:lang w:val="id-ID"/>
        </w:rPr>
      </w:pPr>
      <w:r w:rsidRPr="000D4DE2">
        <w:rPr>
          <w:noProof/>
          <w:sz w:val="24"/>
          <w:lang w:val="id-ID"/>
        </w:rPr>
        <w:t>“</w:t>
      </w:r>
      <w:r w:rsidR="00A45630" w:rsidRPr="000D4DE2">
        <w:rPr>
          <w:noProof/>
          <w:sz w:val="24"/>
          <w:lang w:val="id-ID"/>
        </w:rPr>
        <w:t xml:space="preserve">Penelusuran Balik </w:t>
      </w:r>
      <w:r w:rsidR="00C9257A" w:rsidRPr="000D4DE2">
        <w:rPr>
          <w:noProof/>
          <w:sz w:val="24"/>
          <w:lang w:val="id-ID"/>
        </w:rPr>
        <w:t xml:space="preserve">Rincian </w:t>
      </w:r>
      <w:r w:rsidR="00A45630" w:rsidRPr="000D4DE2">
        <w:rPr>
          <w:noProof/>
          <w:sz w:val="24"/>
          <w:lang w:val="id-ID"/>
        </w:rPr>
        <w:t>Nilai Mahasiswa</w:t>
      </w:r>
      <w:r w:rsidR="003D0C0D" w:rsidRPr="000D4DE2">
        <w:rPr>
          <w:noProof/>
          <w:sz w:val="24"/>
          <w:lang w:val="id-ID"/>
        </w:rPr>
        <w:t xml:space="preserve"> </w:t>
      </w:r>
      <w:r w:rsidR="00A45630" w:rsidRPr="000D4DE2">
        <w:rPr>
          <w:noProof/>
          <w:sz w:val="24"/>
          <w:lang w:val="id-ID"/>
        </w:rPr>
        <w:t xml:space="preserve">untuk </w:t>
      </w:r>
      <w:r w:rsidR="00212254" w:rsidRPr="000D4DE2">
        <w:rPr>
          <w:noProof/>
          <w:sz w:val="24"/>
          <w:lang w:val="id-ID"/>
        </w:rPr>
        <w:t xml:space="preserve">Perbaikan Pembelajaran </w:t>
      </w:r>
      <w:r w:rsidR="005B334C" w:rsidRPr="000D4DE2">
        <w:rPr>
          <w:noProof/>
          <w:sz w:val="24"/>
          <w:lang w:val="id-ID"/>
        </w:rPr>
        <w:t>dan Merekomendasikan</w:t>
      </w:r>
      <w:r w:rsidR="00A45630" w:rsidRPr="000D4DE2">
        <w:rPr>
          <w:noProof/>
          <w:sz w:val="24"/>
          <w:lang w:val="id-ID"/>
        </w:rPr>
        <w:t xml:space="preserve"> </w:t>
      </w:r>
      <w:r w:rsidR="00836D51" w:rsidRPr="000D4DE2">
        <w:rPr>
          <w:noProof/>
          <w:sz w:val="24"/>
          <w:lang w:val="id-ID"/>
        </w:rPr>
        <w:t xml:space="preserve">Profesi </w:t>
      </w:r>
      <w:r w:rsidR="006C5922" w:rsidRPr="000D4DE2">
        <w:rPr>
          <w:noProof/>
          <w:sz w:val="24"/>
          <w:lang w:val="id-ID"/>
        </w:rPr>
        <w:t xml:space="preserve">yang Sesuai </w:t>
      </w:r>
      <w:r w:rsidR="00FA5960" w:rsidRPr="000D4DE2">
        <w:rPr>
          <w:noProof/>
          <w:sz w:val="24"/>
          <w:lang w:val="id-ID"/>
        </w:rPr>
        <w:t>Berdasarkan</w:t>
      </w:r>
      <w:r w:rsidR="00A45630" w:rsidRPr="000D4DE2">
        <w:rPr>
          <w:noProof/>
          <w:sz w:val="24"/>
          <w:lang w:val="id-ID"/>
        </w:rPr>
        <w:t xml:space="preserve"> </w:t>
      </w:r>
      <w:r w:rsidR="00C9257A" w:rsidRPr="000D4DE2">
        <w:rPr>
          <w:noProof/>
          <w:sz w:val="24"/>
          <w:lang w:val="id-ID"/>
        </w:rPr>
        <w:t xml:space="preserve">Capaian </w:t>
      </w:r>
      <w:r w:rsidR="00793479" w:rsidRPr="000D4DE2">
        <w:rPr>
          <w:noProof/>
          <w:sz w:val="24"/>
          <w:lang w:val="id-ID"/>
        </w:rPr>
        <w:t>Pem</w:t>
      </w:r>
      <w:r w:rsidR="004C11CC" w:rsidRPr="000D4DE2">
        <w:rPr>
          <w:noProof/>
          <w:sz w:val="24"/>
          <w:lang w:val="id-ID"/>
        </w:rPr>
        <w:t>belajaran</w:t>
      </w:r>
      <w:r w:rsidRPr="000D4DE2">
        <w:rPr>
          <w:noProof/>
          <w:sz w:val="24"/>
          <w:lang w:val="id-ID"/>
        </w:rPr>
        <w:t>”</w:t>
      </w:r>
    </w:p>
    <w:p w:rsidR="001A4B0D" w:rsidRPr="000D4DE2" w:rsidRDefault="001A4B0D" w:rsidP="006A28BB">
      <w:pPr>
        <w:pStyle w:val="Heading1"/>
        <w:numPr>
          <w:ilvl w:val="0"/>
          <w:numId w:val="1"/>
        </w:numPr>
        <w:spacing w:after="240" w:line="240" w:lineRule="auto"/>
        <w:rPr>
          <w:noProof/>
          <w:lang w:val="id-ID"/>
        </w:rPr>
      </w:pPr>
      <w:r w:rsidRPr="000D4DE2">
        <w:rPr>
          <w:noProof/>
          <w:lang w:val="id-ID"/>
        </w:rPr>
        <w:t>LATAR BELAKANG</w:t>
      </w:r>
    </w:p>
    <w:p w:rsidR="00EF33C8" w:rsidRDefault="006F1C41" w:rsidP="006A28BB">
      <w:pPr>
        <w:spacing w:before="240" w:after="240"/>
        <w:ind w:left="720"/>
        <w:jc w:val="both"/>
        <w:rPr>
          <w:noProof/>
          <w:sz w:val="24"/>
          <w:lang w:val="id-ID"/>
        </w:rPr>
      </w:pPr>
      <w:r w:rsidRPr="000D4DE2">
        <w:rPr>
          <w:noProof/>
          <w:sz w:val="24"/>
          <w:lang w:val="id-ID"/>
        </w:rPr>
        <w:t xml:space="preserve">Peningkatan mutu pendidikan di perguruan tinggi </w:t>
      </w:r>
      <w:r w:rsidR="00F26448" w:rsidRPr="000D4DE2">
        <w:rPr>
          <w:noProof/>
          <w:sz w:val="24"/>
          <w:lang w:val="id-ID"/>
        </w:rPr>
        <w:t xml:space="preserve">sangat penting untuk dilakukan, karena hal ini akan berpengaruh terhadap </w:t>
      </w:r>
      <w:r w:rsidR="00811391" w:rsidRPr="000D4DE2">
        <w:rPr>
          <w:noProof/>
          <w:sz w:val="24"/>
          <w:lang w:val="id-ID"/>
        </w:rPr>
        <w:t>lulusan</w:t>
      </w:r>
      <w:r w:rsidR="00F26448" w:rsidRPr="000D4DE2">
        <w:rPr>
          <w:noProof/>
          <w:sz w:val="24"/>
          <w:lang w:val="id-ID"/>
        </w:rPr>
        <w:t xml:space="preserve"> yang dihasilkan. </w:t>
      </w:r>
      <w:r w:rsidR="004C3882" w:rsidRPr="000D4DE2">
        <w:rPr>
          <w:noProof/>
          <w:sz w:val="24"/>
          <w:lang w:val="id-ID"/>
        </w:rPr>
        <w:t>Para mah</w:t>
      </w:r>
      <w:r w:rsidR="00153692" w:rsidRPr="000D4DE2">
        <w:rPr>
          <w:noProof/>
          <w:sz w:val="24"/>
          <w:lang w:val="id-ID"/>
        </w:rPr>
        <w:t>a</w:t>
      </w:r>
      <w:r w:rsidR="00B541B8" w:rsidRPr="000D4DE2">
        <w:rPr>
          <w:noProof/>
          <w:sz w:val="24"/>
          <w:lang w:val="id-ID"/>
        </w:rPr>
        <w:t xml:space="preserve">siswa disiapkan </w:t>
      </w:r>
      <w:r w:rsidR="004C3882" w:rsidRPr="000D4DE2">
        <w:rPr>
          <w:noProof/>
          <w:sz w:val="24"/>
          <w:lang w:val="id-ID"/>
        </w:rPr>
        <w:t>untuk menjadi l</w:t>
      </w:r>
      <w:r w:rsidR="00567999" w:rsidRPr="000D4DE2">
        <w:rPr>
          <w:noProof/>
          <w:sz w:val="24"/>
          <w:lang w:val="id-ID"/>
        </w:rPr>
        <w:t xml:space="preserve">ulusan </w:t>
      </w:r>
      <w:r w:rsidR="004C3882" w:rsidRPr="000D4DE2">
        <w:rPr>
          <w:noProof/>
          <w:sz w:val="24"/>
          <w:lang w:val="id-ID"/>
        </w:rPr>
        <w:t xml:space="preserve">yang berkualitas </w:t>
      </w:r>
      <w:r w:rsidR="00782E92" w:rsidRPr="000D4DE2">
        <w:rPr>
          <w:noProof/>
          <w:sz w:val="24"/>
          <w:lang w:val="id-ID"/>
        </w:rPr>
        <w:t xml:space="preserve">dengan memiliki pengetahuan dan ketrampilan yang sesuai kriteria standar perusahaan atau akademia </w:t>
      </w:r>
      <w:r w:rsidR="00035396" w:rsidRPr="000D4DE2">
        <w:rPr>
          <w:noProof/>
          <w:sz w:val="24"/>
          <w:lang w:val="id-ID"/>
        </w:rPr>
        <w:t>sehingga mahasiswa siap bersaing dalam</w:t>
      </w:r>
      <w:r w:rsidR="004C3882" w:rsidRPr="000D4DE2">
        <w:rPr>
          <w:noProof/>
          <w:sz w:val="24"/>
          <w:lang w:val="id-ID"/>
        </w:rPr>
        <w:t xml:space="preserve"> mendapatkan pekerjaan</w:t>
      </w:r>
      <w:r w:rsidR="00035396" w:rsidRPr="000D4DE2">
        <w:rPr>
          <w:noProof/>
          <w:sz w:val="24"/>
          <w:lang w:val="id-ID"/>
        </w:rPr>
        <w:t xml:space="preserve">. </w:t>
      </w:r>
      <w:r w:rsidR="008A65D8" w:rsidRPr="000D4DE2">
        <w:rPr>
          <w:noProof/>
          <w:sz w:val="24"/>
          <w:lang w:val="id-ID"/>
        </w:rPr>
        <w:t xml:space="preserve">Parameter yang dapat digunakan </w:t>
      </w:r>
      <w:r w:rsidR="007C53CD" w:rsidRPr="000D4DE2">
        <w:rPr>
          <w:noProof/>
          <w:sz w:val="24"/>
          <w:lang w:val="id-ID"/>
        </w:rPr>
        <w:t xml:space="preserve">sebagai acuan </w:t>
      </w:r>
      <w:r w:rsidR="008A65D8" w:rsidRPr="000D4DE2">
        <w:rPr>
          <w:noProof/>
          <w:sz w:val="24"/>
          <w:lang w:val="id-ID"/>
        </w:rPr>
        <w:t xml:space="preserve">yaitu </w:t>
      </w:r>
      <w:r w:rsidR="001950B6" w:rsidRPr="000D4DE2">
        <w:rPr>
          <w:noProof/>
          <w:sz w:val="24"/>
          <w:lang w:val="id-ID"/>
        </w:rPr>
        <w:t xml:space="preserve"> </w:t>
      </w:r>
      <w:r w:rsidR="008A65D8" w:rsidRPr="000D4DE2">
        <w:rPr>
          <w:noProof/>
          <w:sz w:val="24"/>
          <w:lang w:val="id-ID"/>
        </w:rPr>
        <w:t xml:space="preserve">kriteria akreditasi dari ABET (Accreditation Board for Engineering and Technology). </w:t>
      </w:r>
      <w:r w:rsidR="00411E96" w:rsidRPr="000D4DE2">
        <w:rPr>
          <w:noProof/>
          <w:sz w:val="24"/>
          <w:lang w:val="id-ID"/>
        </w:rPr>
        <w:t xml:space="preserve">ABET </w:t>
      </w:r>
      <w:r w:rsidR="00BB778D" w:rsidRPr="000D4DE2">
        <w:rPr>
          <w:noProof/>
          <w:sz w:val="24"/>
          <w:lang w:val="id-ID"/>
        </w:rPr>
        <w:t>merupakan</w:t>
      </w:r>
      <w:r w:rsidR="00411E96" w:rsidRPr="000D4DE2">
        <w:rPr>
          <w:noProof/>
          <w:sz w:val="24"/>
          <w:lang w:val="id-ID"/>
        </w:rPr>
        <w:t xml:space="preserve"> lembaga organisasi </w:t>
      </w:r>
      <w:r w:rsidR="00B23672" w:rsidRPr="000D4DE2">
        <w:rPr>
          <w:noProof/>
          <w:sz w:val="24"/>
          <w:lang w:val="id-ID"/>
        </w:rPr>
        <w:t xml:space="preserve">internasional </w:t>
      </w:r>
      <w:r w:rsidR="00411E96" w:rsidRPr="000D4DE2">
        <w:rPr>
          <w:noProof/>
          <w:sz w:val="24"/>
          <w:lang w:val="id-ID"/>
        </w:rPr>
        <w:t xml:space="preserve">yang melayani perguruan tinggi negeri untuk mengakreditasikan gelar program </w:t>
      </w:r>
      <w:r w:rsidR="00573137" w:rsidRPr="000D4DE2">
        <w:rPr>
          <w:noProof/>
          <w:sz w:val="24"/>
          <w:lang w:val="id-ID"/>
        </w:rPr>
        <w:t xml:space="preserve">sarjana </w:t>
      </w:r>
      <w:r w:rsidR="001E58A4" w:rsidRPr="000D4DE2">
        <w:rPr>
          <w:noProof/>
          <w:sz w:val="24"/>
          <w:lang w:val="id-ID"/>
        </w:rPr>
        <w:t>di bidang ilmu k</w:t>
      </w:r>
      <w:r w:rsidR="00411E96" w:rsidRPr="000D4DE2">
        <w:rPr>
          <w:noProof/>
          <w:sz w:val="24"/>
          <w:lang w:val="id-ID"/>
        </w:rPr>
        <w:t>omputer, teknik, teknologi dan pengetahuan alam</w:t>
      </w:r>
      <w:sdt>
        <w:sdtPr>
          <w:rPr>
            <w:noProof/>
            <w:sz w:val="24"/>
            <w:lang w:val="id-ID"/>
          </w:rPr>
          <w:id w:val="89132376"/>
          <w:citation/>
        </w:sdtPr>
        <w:sdtContent>
          <w:r w:rsidR="00CA3FD7">
            <w:rPr>
              <w:noProof/>
              <w:sz w:val="24"/>
              <w:lang w:val="id-ID"/>
            </w:rPr>
            <w:fldChar w:fldCharType="begin"/>
          </w:r>
          <w:r w:rsidR="006F0D5B">
            <w:rPr>
              <w:noProof/>
              <w:sz w:val="24"/>
              <w:lang w:val="id-ID"/>
            </w:rPr>
            <w:instrText xml:space="preserve"> CITATION ABE13 \l 1057 </w:instrText>
          </w:r>
          <w:r w:rsidR="00CA3FD7">
            <w:rPr>
              <w:noProof/>
              <w:sz w:val="24"/>
              <w:lang w:val="id-ID"/>
            </w:rPr>
            <w:fldChar w:fldCharType="separate"/>
          </w:r>
          <w:r w:rsidR="00CB5CC1">
            <w:rPr>
              <w:noProof/>
              <w:sz w:val="24"/>
              <w:lang w:val="id-ID"/>
            </w:rPr>
            <w:t xml:space="preserve"> </w:t>
          </w:r>
          <w:r w:rsidR="00CB5CC1" w:rsidRPr="00CB5CC1">
            <w:rPr>
              <w:noProof/>
              <w:sz w:val="24"/>
              <w:lang w:val="id-ID"/>
            </w:rPr>
            <w:t>[1]</w:t>
          </w:r>
          <w:r w:rsidR="00CA3FD7">
            <w:rPr>
              <w:noProof/>
              <w:sz w:val="24"/>
              <w:lang w:val="id-ID"/>
            </w:rPr>
            <w:fldChar w:fldCharType="end"/>
          </w:r>
        </w:sdtContent>
      </w:sdt>
      <w:r w:rsidR="00411E96" w:rsidRPr="000D4DE2">
        <w:rPr>
          <w:noProof/>
          <w:sz w:val="24"/>
          <w:lang w:val="id-ID"/>
        </w:rPr>
        <w:t xml:space="preserve">. </w:t>
      </w:r>
      <w:r w:rsidR="00E04A41" w:rsidRPr="000D4DE2">
        <w:rPr>
          <w:noProof/>
          <w:sz w:val="24"/>
          <w:lang w:val="id-ID"/>
        </w:rPr>
        <w:t xml:space="preserve">Pada kriteria </w:t>
      </w:r>
      <w:r w:rsidR="00E04A41" w:rsidRPr="000D4DE2">
        <w:rPr>
          <w:i/>
          <w:noProof/>
          <w:sz w:val="24"/>
          <w:lang w:val="id-ID"/>
        </w:rPr>
        <w:t>Students</w:t>
      </w:r>
      <w:r w:rsidR="00E04A41" w:rsidRPr="000D4DE2">
        <w:rPr>
          <w:noProof/>
          <w:sz w:val="24"/>
          <w:lang w:val="id-ID"/>
        </w:rPr>
        <w:t xml:space="preserve"> ABET dijelaskan bahwa program pendidikan harus memiliki prosedur untuk memastikan dan mendokumentasikan bahwa siswa yang lulus memenuhi semua persyaratan kelulusan</w:t>
      </w:r>
      <w:sdt>
        <w:sdtPr>
          <w:rPr>
            <w:noProof/>
            <w:sz w:val="24"/>
            <w:lang w:val="id-ID"/>
          </w:rPr>
          <w:id w:val="89132401"/>
          <w:citation/>
        </w:sdtPr>
        <w:sdtContent>
          <w:r w:rsidR="00CA3FD7">
            <w:rPr>
              <w:noProof/>
              <w:sz w:val="24"/>
              <w:lang w:val="id-ID"/>
            </w:rPr>
            <w:fldChar w:fldCharType="begin"/>
          </w:r>
          <w:r w:rsidR="00194BB6">
            <w:rPr>
              <w:noProof/>
              <w:sz w:val="24"/>
              <w:lang w:val="id-ID"/>
            </w:rPr>
            <w:instrText xml:space="preserve"> CITATION ABE11 \l 1057 </w:instrText>
          </w:r>
          <w:r w:rsidR="00CA3FD7">
            <w:rPr>
              <w:noProof/>
              <w:sz w:val="24"/>
              <w:lang w:val="id-ID"/>
            </w:rPr>
            <w:fldChar w:fldCharType="separate"/>
          </w:r>
          <w:r w:rsidR="00CB5CC1">
            <w:rPr>
              <w:noProof/>
              <w:sz w:val="24"/>
              <w:lang w:val="id-ID"/>
            </w:rPr>
            <w:t xml:space="preserve"> </w:t>
          </w:r>
          <w:r w:rsidR="00CB5CC1" w:rsidRPr="00CB5CC1">
            <w:rPr>
              <w:noProof/>
              <w:sz w:val="24"/>
              <w:lang w:val="id-ID"/>
            </w:rPr>
            <w:t>[2]</w:t>
          </w:r>
          <w:r w:rsidR="00CA3FD7">
            <w:rPr>
              <w:noProof/>
              <w:sz w:val="24"/>
              <w:lang w:val="id-ID"/>
            </w:rPr>
            <w:fldChar w:fldCharType="end"/>
          </w:r>
        </w:sdtContent>
      </w:sdt>
      <w:r w:rsidR="00E04A41" w:rsidRPr="000D4DE2">
        <w:rPr>
          <w:noProof/>
          <w:sz w:val="24"/>
          <w:lang w:val="id-ID"/>
        </w:rPr>
        <w:t>. Oleh sebab itu, kinerja mahasiswa harus dievaluasi dan kemajuan mahasiswa harus dipantau untuk mendorong keberhasilan dalam mencapai tujuan program pendidikan. Mahasiswa juga diberi penjelasa</w:t>
      </w:r>
      <w:r w:rsidR="00194BB6">
        <w:rPr>
          <w:noProof/>
          <w:sz w:val="24"/>
          <w:lang w:val="id-ID"/>
        </w:rPr>
        <w:t xml:space="preserve">n mengenai kurikulum </w:t>
      </w:r>
      <w:r w:rsidR="00194BB6">
        <w:rPr>
          <w:noProof/>
          <w:sz w:val="24"/>
          <w:lang w:val="id-ID"/>
        </w:rPr>
        <w:lastRenderedPageBreak/>
        <w:t xml:space="preserve">dan karir. </w:t>
      </w:r>
      <w:r w:rsidR="00E04A41" w:rsidRPr="000D4DE2">
        <w:rPr>
          <w:noProof/>
          <w:sz w:val="24"/>
          <w:lang w:val="id-ID"/>
        </w:rPr>
        <w:t>Tujuannya adalah memberitahukan kepada mahasiswa capaian pempembelajaranan yang harus dicapai dan mengetahui kesesuaiannya terhadap standar perusahaan atau akademia serta untuk memberikan gambaran kepada mahasiswa bahwa apa yang sudah dipelajari dan didapatkan selama masa perkuliahan ini akan dapat diterapkan dalam dunia kerja.</w:t>
      </w:r>
    </w:p>
    <w:p w:rsidR="0044670A" w:rsidRDefault="00C9434B" w:rsidP="006A28BB">
      <w:pPr>
        <w:spacing w:before="240" w:after="240"/>
        <w:ind w:left="720"/>
        <w:jc w:val="both"/>
        <w:rPr>
          <w:noProof/>
          <w:sz w:val="24"/>
          <w:lang w:val="id-ID"/>
        </w:rPr>
      </w:pPr>
      <w:r>
        <w:rPr>
          <w:noProof/>
          <w:sz w:val="24"/>
          <w:lang w:val="en-US"/>
        </w:rPr>
        <w:drawing>
          <wp:inline distT="0" distB="0" distL="0" distR="0">
            <wp:extent cx="5603828" cy="4517409"/>
            <wp:effectExtent l="19050" t="0" r="0" b="0"/>
            <wp:docPr id="5" name="Picture 4" descr="bagan besar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gan besar_Page-1.jpg"/>
                    <pic:cNvPicPr/>
                  </pic:nvPicPr>
                  <pic:blipFill>
                    <a:blip r:embed="rId9" cstate="print"/>
                    <a:stretch>
                      <a:fillRect/>
                    </a:stretch>
                  </pic:blipFill>
                  <pic:spPr>
                    <a:xfrm>
                      <a:off x="0" y="0"/>
                      <a:ext cx="5610954" cy="4523153"/>
                    </a:xfrm>
                    <a:prstGeom prst="rect">
                      <a:avLst/>
                    </a:prstGeom>
                  </pic:spPr>
                </pic:pic>
              </a:graphicData>
            </a:graphic>
          </wp:inline>
        </w:drawing>
      </w:r>
    </w:p>
    <w:p w:rsidR="009B5AEE" w:rsidRDefault="009B5AEE" w:rsidP="009B5AEE">
      <w:pPr>
        <w:spacing w:before="240" w:after="240"/>
        <w:ind w:left="720"/>
        <w:jc w:val="center"/>
        <w:rPr>
          <w:noProof/>
          <w:sz w:val="24"/>
          <w:lang w:val="id-ID"/>
        </w:rPr>
      </w:pPr>
      <w:r>
        <w:rPr>
          <w:noProof/>
          <w:sz w:val="24"/>
          <w:lang w:val="id-ID"/>
        </w:rPr>
        <w:t xml:space="preserve">Gambar 1. </w:t>
      </w:r>
      <w:r w:rsidR="00253072">
        <w:rPr>
          <w:noProof/>
          <w:sz w:val="24"/>
          <w:lang w:val="id-ID"/>
        </w:rPr>
        <w:t>Bagan keterkaitan antara pemetaan, penilaian, perbaikan berkelanjutan, dan pengelompokkan dosen</w:t>
      </w:r>
    </w:p>
    <w:p w:rsidR="00EF33C8" w:rsidRDefault="00293526" w:rsidP="006A28BB">
      <w:pPr>
        <w:spacing w:before="240" w:after="240"/>
        <w:ind w:left="720"/>
        <w:jc w:val="both"/>
        <w:rPr>
          <w:noProof/>
          <w:sz w:val="24"/>
          <w:lang w:val="id-ID"/>
        </w:rPr>
      </w:pPr>
      <w:r>
        <w:rPr>
          <w:noProof/>
          <w:sz w:val="24"/>
          <w:lang w:val="id-ID"/>
        </w:rPr>
        <w:t xml:space="preserve">Untuk </w:t>
      </w:r>
      <w:r w:rsidR="00330F24">
        <w:rPr>
          <w:noProof/>
          <w:sz w:val="24"/>
          <w:lang w:val="id-ID"/>
        </w:rPr>
        <w:t>menyesuaikan antara ekspektasi perusahaan terhadap kualitas pegawai dan kualitas lulusan</w:t>
      </w:r>
      <w:r w:rsidR="000233C5">
        <w:rPr>
          <w:noProof/>
          <w:sz w:val="24"/>
          <w:lang w:val="id-ID"/>
        </w:rPr>
        <w:t xml:space="preserve"> perguruan tinggi</w:t>
      </w:r>
      <w:r w:rsidR="00330F24">
        <w:rPr>
          <w:noProof/>
          <w:sz w:val="24"/>
          <w:lang w:val="id-ID"/>
        </w:rPr>
        <w:t>, dibutuhkan adanya kurikulum yang dapa</w:t>
      </w:r>
      <w:r w:rsidR="003D1B79">
        <w:rPr>
          <w:noProof/>
          <w:sz w:val="24"/>
          <w:lang w:val="id-ID"/>
        </w:rPr>
        <w:t xml:space="preserve">t mengarahkan mahasiswa untuk </w:t>
      </w:r>
      <w:r w:rsidR="003D1301">
        <w:rPr>
          <w:noProof/>
          <w:sz w:val="24"/>
          <w:lang w:val="id-ID"/>
        </w:rPr>
        <w:t>siap bersaing di dunia</w:t>
      </w:r>
      <w:r w:rsidR="000233C5">
        <w:rPr>
          <w:noProof/>
          <w:sz w:val="24"/>
          <w:lang w:val="id-ID"/>
        </w:rPr>
        <w:t xml:space="preserve"> kerja</w:t>
      </w:r>
      <w:r w:rsidR="009606DE">
        <w:rPr>
          <w:noProof/>
          <w:sz w:val="24"/>
          <w:lang w:val="id-ID"/>
        </w:rPr>
        <w:t xml:space="preserve">. </w:t>
      </w:r>
      <w:r w:rsidR="00C551B1">
        <w:rPr>
          <w:noProof/>
          <w:sz w:val="24"/>
          <w:lang w:val="id-ID"/>
        </w:rPr>
        <w:t>Dari kurikulum program studi, dibuat capaian pembelajaran</w:t>
      </w:r>
      <w:r w:rsidR="00114A14">
        <w:rPr>
          <w:noProof/>
          <w:sz w:val="24"/>
          <w:lang w:val="id-ID"/>
        </w:rPr>
        <w:t xml:space="preserve"> yang harus dicapai oleh mahasiswa</w:t>
      </w:r>
      <w:r w:rsidR="008E4D18">
        <w:rPr>
          <w:noProof/>
          <w:sz w:val="24"/>
          <w:lang w:val="id-ID"/>
        </w:rPr>
        <w:t xml:space="preserve"> dengan cara memberikan evaluasi. </w:t>
      </w:r>
      <w:r w:rsidR="00EC0A7F">
        <w:rPr>
          <w:noProof/>
          <w:sz w:val="24"/>
          <w:lang w:val="id-ID"/>
        </w:rPr>
        <w:t xml:space="preserve">Nilai </w:t>
      </w:r>
      <w:r w:rsidR="00794DE0">
        <w:rPr>
          <w:noProof/>
          <w:sz w:val="24"/>
          <w:lang w:val="id-ID"/>
        </w:rPr>
        <w:t xml:space="preserve">hasil evaluasi </w:t>
      </w:r>
      <w:r w:rsidR="00EC0A7F">
        <w:rPr>
          <w:noProof/>
          <w:sz w:val="24"/>
          <w:lang w:val="id-ID"/>
        </w:rPr>
        <w:t>yang diberika</w:t>
      </w:r>
      <w:r w:rsidR="00C826BC">
        <w:rPr>
          <w:noProof/>
          <w:sz w:val="24"/>
          <w:lang w:val="id-ID"/>
        </w:rPr>
        <w:t>n oleh dosen didas</w:t>
      </w:r>
      <w:r w:rsidR="0064124B">
        <w:rPr>
          <w:noProof/>
          <w:sz w:val="24"/>
          <w:lang w:val="id-ID"/>
        </w:rPr>
        <w:t>arkan pada kriteria pencapai</w:t>
      </w:r>
      <w:r w:rsidR="007A0AED">
        <w:rPr>
          <w:noProof/>
          <w:sz w:val="24"/>
          <w:lang w:val="id-ID"/>
        </w:rPr>
        <w:t xml:space="preserve">an </w:t>
      </w:r>
      <w:r w:rsidR="00D737E8">
        <w:rPr>
          <w:noProof/>
          <w:sz w:val="24"/>
          <w:lang w:val="id-ID"/>
        </w:rPr>
        <w:t>agar mahasiswa dapat melakukan penelusuran balik riincian nilai dan men</w:t>
      </w:r>
      <w:r w:rsidR="00D71179">
        <w:rPr>
          <w:noProof/>
          <w:sz w:val="24"/>
          <w:lang w:val="id-ID"/>
        </w:rPr>
        <w:t>dapat</w:t>
      </w:r>
      <w:r w:rsidR="00D737E8">
        <w:rPr>
          <w:noProof/>
          <w:sz w:val="24"/>
          <w:lang w:val="id-ID"/>
        </w:rPr>
        <w:t>kan rekomendasi</w:t>
      </w:r>
      <w:r w:rsidR="00D71179">
        <w:rPr>
          <w:noProof/>
          <w:sz w:val="24"/>
          <w:lang w:val="id-ID"/>
        </w:rPr>
        <w:t xml:space="preserve"> profesi yang sesuai. </w:t>
      </w:r>
      <w:r w:rsidR="00401EF7">
        <w:rPr>
          <w:noProof/>
          <w:sz w:val="24"/>
          <w:lang w:val="id-ID"/>
        </w:rPr>
        <w:t>Agar dapat dilakukan perbaikan secara berkelanjutan, perlu adanya dokumentasi ha</w:t>
      </w:r>
      <w:r w:rsidR="002E4F5C">
        <w:rPr>
          <w:noProof/>
          <w:sz w:val="24"/>
          <w:lang w:val="id-ID"/>
        </w:rPr>
        <w:t xml:space="preserve">sil pembelajaran mahasiswa yang berupa nilai akumulatif mata kuliah pada setiap semester. </w:t>
      </w:r>
      <w:r w:rsidR="00747CDB">
        <w:rPr>
          <w:noProof/>
          <w:sz w:val="24"/>
          <w:lang w:val="id-ID"/>
        </w:rPr>
        <w:t>Dim</w:t>
      </w:r>
      <w:r w:rsidR="003201BE">
        <w:rPr>
          <w:noProof/>
          <w:sz w:val="24"/>
          <w:lang w:val="id-ID"/>
        </w:rPr>
        <w:t xml:space="preserve">ana nilai yang didapatkan </w:t>
      </w:r>
      <w:r w:rsidR="00747CDB">
        <w:rPr>
          <w:noProof/>
          <w:sz w:val="24"/>
          <w:lang w:val="id-ID"/>
        </w:rPr>
        <w:t xml:space="preserve">dipengaruhi oleh 4 faktor, yaitu lingkungan, mahasiswa, dosen, dan proses </w:t>
      </w:r>
      <w:r w:rsidR="00747CDB">
        <w:rPr>
          <w:noProof/>
          <w:sz w:val="24"/>
          <w:lang w:val="id-ID"/>
        </w:rPr>
        <w:lastRenderedPageBreak/>
        <w:t xml:space="preserve">pembelajaran. </w:t>
      </w:r>
      <w:r w:rsidR="004036B6">
        <w:rPr>
          <w:noProof/>
          <w:sz w:val="24"/>
          <w:lang w:val="id-ID"/>
        </w:rPr>
        <w:t>Untuk mengetahui kesesuaian dosen dengan mata kuliah yang diajarkan, dilakukan pemetaan dosen terhadap mata kuliah berdasarkan 7 (tujuh) kriteria dari ABET.</w:t>
      </w:r>
    </w:p>
    <w:p w:rsidR="004E0E7B" w:rsidRPr="000D4DE2" w:rsidRDefault="0042777A" w:rsidP="006A28BB">
      <w:pPr>
        <w:spacing w:before="240" w:after="240"/>
        <w:ind w:left="720"/>
        <w:jc w:val="both"/>
        <w:rPr>
          <w:noProof/>
          <w:sz w:val="24"/>
          <w:lang w:val="id-ID"/>
        </w:rPr>
      </w:pPr>
      <w:r w:rsidRPr="000D4DE2">
        <w:rPr>
          <w:noProof/>
          <w:sz w:val="24"/>
          <w:lang w:val="id-ID"/>
        </w:rPr>
        <w:t xml:space="preserve">Salah satu cara yang dapat dilakukan yaitu dengan memberikan kesempatan kepada mahasiswa untuk melakukan penelusuran balik rincian nilai dari setiap </w:t>
      </w:r>
      <w:r>
        <w:rPr>
          <w:noProof/>
          <w:sz w:val="24"/>
          <w:lang w:val="id-ID"/>
        </w:rPr>
        <w:t>butir</w:t>
      </w:r>
      <w:r w:rsidRPr="000D4DE2">
        <w:rPr>
          <w:noProof/>
          <w:sz w:val="24"/>
          <w:lang w:val="id-ID"/>
        </w:rPr>
        <w:t xml:space="preserve"> soal evaluasi yang telah diberikan. Dengan demikian, mahasiswa akan mengetahui kekurangannya dan dapat melakukan perbaikan yang sesuai serta terpantau untuk  membantu dalam memenuhi persyaratan kelulusan. Penelusuran balik rincian nilai mahasiswa juga membantu mahasiswa untuk mengetahui capaian </w:t>
      </w:r>
      <w:r w:rsidR="00B86081">
        <w:rPr>
          <w:noProof/>
          <w:sz w:val="24"/>
          <w:lang w:val="id-ID"/>
        </w:rPr>
        <w:t>pembelajara</w:t>
      </w:r>
      <w:r w:rsidRPr="000D4DE2">
        <w:rPr>
          <w:noProof/>
          <w:sz w:val="24"/>
          <w:lang w:val="id-ID"/>
        </w:rPr>
        <w:t xml:space="preserve"> apa saja yang sudah tercapai dengan melihat nilai dari setiap </w:t>
      </w:r>
      <w:r>
        <w:rPr>
          <w:noProof/>
          <w:sz w:val="24"/>
          <w:lang w:val="id-ID"/>
        </w:rPr>
        <w:t>butir</w:t>
      </w:r>
      <w:r w:rsidRPr="000D4DE2">
        <w:rPr>
          <w:noProof/>
          <w:sz w:val="24"/>
          <w:lang w:val="id-ID"/>
        </w:rPr>
        <w:t xml:space="preserve"> pada soal evaluasi yang diberikan parameter dalam penilaiannya</w:t>
      </w:r>
      <w:r w:rsidR="00B86081">
        <w:rPr>
          <w:noProof/>
          <w:sz w:val="24"/>
          <w:lang w:val="id-ID"/>
        </w:rPr>
        <w:t xml:space="preserve">. </w:t>
      </w:r>
      <w:r w:rsidR="00BE1E9F" w:rsidRPr="000D4DE2">
        <w:rPr>
          <w:noProof/>
          <w:sz w:val="24"/>
          <w:lang w:val="id-ID"/>
        </w:rPr>
        <w:t xml:space="preserve">Nilai </w:t>
      </w:r>
      <w:r w:rsidR="00FC5730" w:rsidRPr="000D4DE2">
        <w:rPr>
          <w:noProof/>
          <w:sz w:val="24"/>
          <w:lang w:val="id-ID"/>
        </w:rPr>
        <w:t xml:space="preserve">pada setiap </w:t>
      </w:r>
      <w:r w:rsidR="009B7ED1">
        <w:rPr>
          <w:noProof/>
          <w:sz w:val="24"/>
          <w:lang w:val="id-ID"/>
        </w:rPr>
        <w:t>butir</w:t>
      </w:r>
      <w:r w:rsidR="00FC5730" w:rsidRPr="000D4DE2">
        <w:rPr>
          <w:noProof/>
          <w:sz w:val="24"/>
          <w:lang w:val="id-ID"/>
        </w:rPr>
        <w:t xml:space="preserve"> soal evaluasi </w:t>
      </w:r>
      <w:r w:rsidR="00BE1E9F" w:rsidRPr="000D4DE2">
        <w:rPr>
          <w:noProof/>
          <w:sz w:val="24"/>
          <w:lang w:val="id-ID"/>
        </w:rPr>
        <w:t xml:space="preserve">yang </w:t>
      </w:r>
      <w:r w:rsidR="00FC5730" w:rsidRPr="000D4DE2">
        <w:rPr>
          <w:noProof/>
          <w:sz w:val="24"/>
          <w:lang w:val="id-ID"/>
        </w:rPr>
        <w:t xml:space="preserve">telah </w:t>
      </w:r>
      <w:r w:rsidR="00BE1E9F" w:rsidRPr="000D4DE2">
        <w:rPr>
          <w:noProof/>
          <w:sz w:val="24"/>
          <w:lang w:val="id-ID"/>
        </w:rPr>
        <w:t xml:space="preserve">didapatkan </w:t>
      </w:r>
      <w:r w:rsidR="00FC5730" w:rsidRPr="000D4DE2">
        <w:rPr>
          <w:noProof/>
          <w:sz w:val="24"/>
          <w:lang w:val="id-ID"/>
        </w:rPr>
        <w:t>akan</w:t>
      </w:r>
      <w:r w:rsidR="004528F5" w:rsidRPr="000D4DE2">
        <w:rPr>
          <w:noProof/>
          <w:sz w:val="24"/>
          <w:lang w:val="id-ID"/>
        </w:rPr>
        <w:t xml:space="preserve"> dicocokkan terhadap </w:t>
      </w:r>
      <w:r w:rsidR="00B45E82" w:rsidRPr="000D4DE2">
        <w:rPr>
          <w:noProof/>
          <w:sz w:val="24"/>
          <w:lang w:val="id-ID"/>
        </w:rPr>
        <w:t xml:space="preserve">capaian </w:t>
      </w:r>
      <w:r w:rsidR="004C11CC" w:rsidRPr="000D4DE2">
        <w:rPr>
          <w:noProof/>
          <w:sz w:val="24"/>
          <w:lang w:val="id-ID"/>
        </w:rPr>
        <w:t>pembelajaran</w:t>
      </w:r>
      <w:r w:rsidR="005739C5" w:rsidRPr="000D4DE2">
        <w:rPr>
          <w:noProof/>
          <w:sz w:val="24"/>
          <w:lang w:val="id-ID"/>
        </w:rPr>
        <w:t xml:space="preserve"> </w:t>
      </w:r>
      <w:r w:rsidR="002B4D57" w:rsidRPr="000D4DE2">
        <w:rPr>
          <w:noProof/>
          <w:sz w:val="24"/>
          <w:lang w:val="id-ID"/>
        </w:rPr>
        <w:t xml:space="preserve">yang sudah dipetakan terhadap </w:t>
      </w:r>
      <w:r w:rsidR="00540A1C" w:rsidRPr="000D4DE2">
        <w:rPr>
          <w:noProof/>
          <w:sz w:val="24"/>
          <w:lang w:val="id-ID"/>
        </w:rPr>
        <w:t xml:space="preserve">materi </w:t>
      </w:r>
      <w:r w:rsidR="002B4D57" w:rsidRPr="000D4DE2">
        <w:rPr>
          <w:noProof/>
          <w:sz w:val="24"/>
          <w:lang w:val="id-ID"/>
        </w:rPr>
        <w:t xml:space="preserve">soal – soal evaluasi yang akan diberikan </w:t>
      </w:r>
      <w:r w:rsidR="005739C5" w:rsidRPr="000D4DE2">
        <w:rPr>
          <w:noProof/>
          <w:sz w:val="24"/>
          <w:lang w:val="id-ID"/>
        </w:rPr>
        <w:t>dari setiap mata kuliah</w:t>
      </w:r>
      <w:r w:rsidR="000C16A8" w:rsidRPr="000D4DE2">
        <w:rPr>
          <w:noProof/>
          <w:sz w:val="24"/>
          <w:lang w:val="id-ID"/>
        </w:rPr>
        <w:t xml:space="preserve">. </w:t>
      </w:r>
      <w:r w:rsidR="00532250" w:rsidRPr="000D4DE2">
        <w:rPr>
          <w:noProof/>
          <w:sz w:val="24"/>
          <w:lang w:val="id-ID"/>
        </w:rPr>
        <w:t xml:space="preserve">Untuk pemenuhan </w:t>
      </w:r>
      <w:r w:rsidR="00B45E82" w:rsidRPr="000D4DE2">
        <w:rPr>
          <w:noProof/>
          <w:sz w:val="24"/>
          <w:lang w:val="id-ID"/>
        </w:rPr>
        <w:t xml:space="preserve">capaian </w:t>
      </w:r>
      <w:r w:rsidR="004C11CC" w:rsidRPr="000D4DE2">
        <w:rPr>
          <w:noProof/>
          <w:sz w:val="24"/>
          <w:lang w:val="id-ID"/>
        </w:rPr>
        <w:t>pembelajaran</w:t>
      </w:r>
      <w:r w:rsidR="00532250" w:rsidRPr="000D4DE2">
        <w:rPr>
          <w:noProof/>
          <w:sz w:val="24"/>
          <w:lang w:val="id-ID"/>
        </w:rPr>
        <w:t xml:space="preserve"> diberlakukan syarat </w:t>
      </w:r>
      <w:r w:rsidR="001E151F" w:rsidRPr="000D4DE2">
        <w:rPr>
          <w:noProof/>
          <w:sz w:val="24"/>
          <w:lang w:val="id-ID"/>
        </w:rPr>
        <w:t>minimal nilai yaitu C</w:t>
      </w:r>
      <w:r w:rsidR="00D86C89">
        <w:rPr>
          <w:noProof/>
          <w:sz w:val="24"/>
          <w:lang w:val="id-ID"/>
        </w:rPr>
        <w:t xml:space="preserve"> </w:t>
      </w:r>
      <w:r w:rsidR="00313022" w:rsidRPr="000D4DE2">
        <w:rPr>
          <w:noProof/>
          <w:sz w:val="24"/>
          <w:lang w:val="id-ID"/>
        </w:rPr>
        <w:t>(56-69)</w:t>
      </w:r>
      <w:r w:rsidR="001E151F" w:rsidRPr="000D4DE2">
        <w:rPr>
          <w:noProof/>
          <w:sz w:val="24"/>
          <w:lang w:val="id-ID"/>
        </w:rPr>
        <w:t xml:space="preserve">. </w:t>
      </w:r>
      <w:r w:rsidR="00F9367F" w:rsidRPr="000D4DE2">
        <w:rPr>
          <w:noProof/>
          <w:sz w:val="24"/>
          <w:lang w:val="id-ID"/>
        </w:rPr>
        <w:t xml:space="preserve">Dengan demikian mahasiswa dapat mengetahui </w:t>
      </w:r>
      <w:r w:rsidR="00F41FEF" w:rsidRPr="000D4DE2">
        <w:rPr>
          <w:noProof/>
          <w:sz w:val="24"/>
          <w:lang w:val="id-ID"/>
        </w:rPr>
        <w:t xml:space="preserve">secara pasti </w:t>
      </w:r>
      <w:r w:rsidR="00B45E82" w:rsidRPr="000D4DE2">
        <w:rPr>
          <w:noProof/>
          <w:sz w:val="24"/>
          <w:lang w:val="id-ID"/>
        </w:rPr>
        <w:t xml:space="preserve">capaian </w:t>
      </w:r>
      <w:r w:rsidR="004C11CC" w:rsidRPr="000D4DE2">
        <w:rPr>
          <w:noProof/>
          <w:sz w:val="24"/>
          <w:lang w:val="id-ID"/>
        </w:rPr>
        <w:t>pembelajaran</w:t>
      </w:r>
      <w:r w:rsidR="00F9367F" w:rsidRPr="000D4DE2">
        <w:rPr>
          <w:noProof/>
          <w:sz w:val="24"/>
          <w:lang w:val="id-ID"/>
        </w:rPr>
        <w:t xml:space="preserve"> yang sudah </w:t>
      </w:r>
      <w:r w:rsidR="00386260" w:rsidRPr="000D4DE2">
        <w:rPr>
          <w:noProof/>
          <w:sz w:val="24"/>
          <w:lang w:val="id-ID"/>
        </w:rPr>
        <w:t xml:space="preserve">tercapai </w:t>
      </w:r>
      <w:r w:rsidR="00F9367F" w:rsidRPr="000D4DE2">
        <w:rPr>
          <w:noProof/>
          <w:sz w:val="24"/>
          <w:lang w:val="id-ID"/>
        </w:rPr>
        <w:t xml:space="preserve">ataupun </w:t>
      </w:r>
      <w:r w:rsidR="00386260" w:rsidRPr="000D4DE2">
        <w:rPr>
          <w:noProof/>
          <w:sz w:val="24"/>
          <w:lang w:val="id-ID"/>
        </w:rPr>
        <w:t xml:space="preserve">yang </w:t>
      </w:r>
      <w:r w:rsidR="00F9367F" w:rsidRPr="000D4DE2">
        <w:rPr>
          <w:noProof/>
          <w:sz w:val="24"/>
          <w:lang w:val="id-ID"/>
        </w:rPr>
        <w:t>belum tercapai</w:t>
      </w:r>
      <w:r w:rsidR="005739C5" w:rsidRPr="000D4DE2">
        <w:rPr>
          <w:noProof/>
          <w:sz w:val="24"/>
          <w:lang w:val="id-ID"/>
        </w:rPr>
        <w:t xml:space="preserve"> pada setiap mata kuliah</w:t>
      </w:r>
      <w:r w:rsidR="00B3032E" w:rsidRPr="000D4DE2">
        <w:rPr>
          <w:noProof/>
          <w:sz w:val="24"/>
          <w:lang w:val="id-ID"/>
        </w:rPr>
        <w:t xml:space="preserve"> dengan melihat prosentase pencapai</w:t>
      </w:r>
      <w:r w:rsidR="00A05791" w:rsidRPr="000D4DE2">
        <w:rPr>
          <w:noProof/>
          <w:sz w:val="24"/>
          <w:lang w:val="id-ID"/>
        </w:rPr>
        <w:t>a</w:t>
      </w:r>
      <w:r w:rsidR="00B3032E" w:rsidRPr="000D4DE2">
        <w:rPr>
          <w:noProof/>
          <w:sz w:val="24"/>
          <w:lang w:val="id-ID"/>
        </w:rPr>
        <w:t xml:space="preserve">n </w:t>
      </w:r>
      <w:r w:rsidR="00B45E82" w:rsidRPr="000D4DE2">
        <w:rPr>
          <w:noProof/>
          <w:sz w:val="24"/>
          <w:lang w:val="id-ID"/>
        </w:rPr>
        <w:t xml:space="preserve">capaian </w:t>
      </w:r>
      <w:r w:rsidR="004C11CC" w:rsidRPr="000D4DE2">
        <w:rPr>
          <w:noProof/>
          <w:sz w:val="24"/>
          <w:lang w:val="id-ID"/>
        </w:rPr>
        <w:t>pembelajaran</w:t>
      </w:r>
      <w:r w:rsidR="00B3032E" w:rsidRPr="000D4DE2">
        <w:rPr>
          <w:noProof/>
          <w:sz w:val="24"/>
          <w:lang w:val="id-ID"/>
        </w:rPr>
        <w:t xml:space="preserve">. </w:t>
      </w:r>
      <w:r w:rsidR="005244B1" w:rsidRPr="000D4DE2">
        <w:rPr>
          <w:noProof/>
          <w:sz w:val="24"/>
          <w:lang w:val="id-ID"/>
        </w:rPr>
        <w:t xml:space="preserve">Dari </w:t>
      </w:r>
      <w:r w:rsidR="003746C4" w:rsidRPr="000D4DE2">
        <w:rPr>
          <w:noProof/>
          <w:sz w:val="24"/>
          <w:lang w:val="id-ID"/>
        </w:rPr>
        <w:t xml:space="preserve">data </w:t>
      </w:r>
      <w:r w:rsidR="00B45E82" w:rsidRPr="000D4DE2">
        <w:rPr>
          <w:noProof/>
          <w:sz w:val="24"/>
          <w:lang w:val="id-ID"/>
        </w:rPr>
        <w:t xml:space="preserve">capaian </w:t>
      </w:r>
      <w:r w:rsidR="004C11CC" w:rsidRPr="000D4DE2">
        <w:rPr>
          <w:noProof/>
          <w:sz w:val="24"/>
          <w:lang w:val="id-ID"/>
        </w:rPr>
        <w:t>pembelajaran</w:t>
      </w:r>
      <w:r w:rsidR="005244B1" w:rsidRPr="000D4DE2">
        <w:rPr>
          <w:noProof/>
          <w:sz w:val="24"/>
          <w:lang w:val="id-ID"/>
        </w:rPr>
        <w:t xml:space="preserve"> yang </w:t>
      </w:r>
      <w:r w:rsidR="003746C4" w:rsidRPr="000D4DE2">
        <w:rPr>
          <w:noProof/>
          <w:sz w:val="24"/>
          <w:lang w:val="id-ID"/>
        </w:rPr>
        <w:t xml:space="preserve">telah dicapai oleh mahasiswa, akan diolah untuk dapat memberikan rekomendasi kepada mahasiswa mengenai profesi di bidang IT yang sesuai dengan </w:t>
      </w:r>
      <w:r w:rsidR="00B45E82" w:rsidRPr="000D4DE2">
        <w:rPr>
          <w:noProof/>
          <w:sz w:val="24"/>
          <w:lang w:val="id-ID"/>
        </w:rPr>
        <w:t xml:space="preserve">capaian </w:t>
      </w:r>
      <w:r w:rsidR="004C11CC" w:rsidRPr="000D4DE2">
        <w:rPr>
          <w:noProof/>
          <w:sz w:val="24"/>
          <w:lang w:val="id-ID"/>
        </w:rPr>
        <w:t>pembelajaran</w:t>
      </w:r>
      <w:r w:rsidR="00705019">
        <w:rPr>
          <w:noProof/>
          <w:sz w:val="24"/>
          <w:lang w:val="id-ID"/>
        </w:rPr>
        <w:t xml:space="preserve">, </w:t>
      </w:r>
      <w:r w:rsidR="006824BA" w:rsidRPr="006824BA">
        <w:rPr>
          <w:noProof/>
          <w:sz w:val="24"/>
          <w:lang w:val="id-ID"/>
        </w:rPr>
        <w:t>keterampilan</w:t>
      </w:r>
      <w:r w:rsidR="00705019">
        <w:rPr>
          <w:i/>
          <w:noProof/>
          <w:sz w:val="24"/>
          <w:lang w:val="id-ID"/>
        </w:rPr>
        <w:t xml:space="preserve">, </w:t>
      </w:r>
      <w:r w:rsidR="00705019">
        <w:rPr>
          <w:noProof/>
          <w:sz w:val="24"/>
          <w:lang w:val="id-ID"/>
        </w:rPr>
        <w:t xml:space="preserve"> dan </w:t>
      </w:r>
      <w:r w:rsidR="006824BA" w:rsidRPr="006824BA">
        <w:rPr>
          <w:noProof/>
          <w:sz w:val="24"/>
          <w:lang w:val="id-ID"/>
        </w:rPr>
        <w:t>sikap</w:t>
      </w:r>
      <w:r w:rsidR="003746C4" w:rsidRPr="000D4DE2">
        <w:rPr>
          <w:noProof/>
          <w:sz w:val="24"/>
          <w:lang w:val="id-ID"/>
        </w:rPr>
        <w:t xml:space="preserve">. </w:t>
      </w:r>
      <w:r w:rsidR="001D4AC1" w:rsidRPr="000D4DE2">
        <w:rPr>
          <w:noProof/>
          <w:sz w:val="24"/>
          <w:lang w:val="id-ID"/>
        </w:rPr>
        <w:t xml:space="preserve">Metode ini akan diterapkan pada setiap semester. Jadi berbagai </w:t>
      </w:r>
      <w:r w:rsidR="00B45E82" w:rsidRPr="000D4DE2">
        <w:rPr>
          <w:noProof/>
          <w:sz w:val="24"/>
          <w:lang w:val="id-ID"/>
        </w:rPr>
        <w:t xml:space="preserve">capaian </w:t>
      </w:r>
      <w:r w:rsidR="004C11CC" w:rsidRPr="000D4DE2">
        <w:rPr>
          <w:noProof/>
          <w:sz w:val="24"/>
          <w:lang w:val="id-ID"/>
        </w:rPr>
        <w:t>pembelajaran</w:t>
      </w:r>
      <w:r w:rsidR="001D4AC1" w:rsidRPr="000D4DE2">
        <w:rPr>
          <w:noProof/>
          <w:sz w:val="24"/>
          <w:lang w:val="id-ID"/>
        </w:rPr>
        <w:t xml:space="preserve"> </w:t>
      </w:r>
      <w:r w:rsidR="00997F8F" w:rsidRPr="000D4DE2">
        <w:rPr>
          <w:noProof/>
          <w:sz w:val="24"/>
          <w:lang w:val="id-ID"/>
        </w:rPr>
        <w:t xml:space="preserve">yang sudah tercapai </w:t>
      </w:r>
      <w:r w:rsidR="009D1EF6" w:rsidRPr="000D4DE2">
        <w:rPr>
          <w:noProof/>
          <w:sz w:val="24"/>
          <w:lang w:val="id-ID"/>
        </w:rPr>
        <w:t xml:space="preserve">dari setiap mata kuliah </w:t>
      </w:r>
      <w:r w:rsidR="001D4AC1" w:rsidRPr="000D4DE2">
        <w:rPr>
          <w:noProof/>
          <w:sz w:val="24"/>
          <w:lang w:val="id-ID"/>
        </w:rPr>
        <w:t xml:space="preserve">akan digabungkan </w:t>
      </w:r>
      <w:r w:rsidR="005D3D8C" w:rsidRPr="000D4DE2">
        <w:rPr>
          <w:noProof/>
          <w:sz w:val="24"/>
          <w:lang w:val="id-ID"/>
        </w:rPr>
        <w:t>pada setiap semester</w:t>
      </w:r>
      <w:r w:rsidR="00532B99" w:rsidRPr="000D4DE2">
        <w:rPr>
          <w:noProof/>
          <w:sz w:val="24"/>
          <w:lang w:val="id-ID"/>
        </w:rPr>
        <w:t>, karena untuk merek</w:t>
      </w:r>
      <w:r w:rsidR="001F501A" w:rsidRPr="000D4DE2">
        <w:rPr>
          <w:noProof/>
          <w:sz w:val="24"/>
          <w:lang w:val="id-ID"/>
        </w:rPr>
        <w:t xml:space="preserve">omendasikan profesi yang sesuai, </w:t>
      </w:r>
      <w:r w:rsidR="00532B99" w:rsidRPr="000D4DE2">
        <w:rPr>
          <w:noProof/>
          <w:sz w:val="24"/>
          <w:lang w:val="id-ID"/>
        </w:rPr>
        <w:t xml:space="preserve">dilihat dari </w:t>
      </w:r>
      <w:r w:rsidR="00B45E82" w:rsidRPr="000D4DE2">
        <w:rPr>
          <w:noProof/>
          <w:sz w:val="24"/>
          <w:lang w:val="id-ID"/>
        </w:rPr>
        <w:t xml:space="preserve">capaian </w:t>
      </w:r>
      <w:r w:rsidR="004C11CC" w:rsidRPr="000D4DE2">
        <w:rPr>
          <w:noProof/>
          <w:sz w:val="24"/>
          <w:lang w:val="id-ID"/>
        </w:rPr>
        <w:t>pembelajaran</w:t>
      </w:r>
      <w:r w:rsidR="00532B99" w:rsidRPr="000D4DE2">
        <w:rPr>
          <w:noProof/>
          <w:sz w:val="24"/>
          <w:lang w:val="id-ID"/>
        </w:rPr>
        <w:t xml:space="preserve"> yang telah dicapai dari berbagai mata kuliah</w:t>
      </w:r>
      <w:r w:rsidR="00BD2B78">
        <w:rPr>
          <w:noProof/>
          <w:sz w:val="24"/>
          <w:lang w:val="id-ID"/>
        </w:rPr>
        <w:t>,</w:t>
      </w:r>
      <w:r w:rsidR="004F2AF9" w:rsidRPr="000D4DE2">
        <w:rPr>
          <w:noProof/>
          <w:sz w:val="24"/>
          <w:lang w:val="id-ID"/>
        </w:rPr>
        <w:t xml:space="preserve"> </w:t>
      </w:r>
      <w:r w:rsidR="006824BA" w:rsidRPr="006824BA">
        <w:rPr>
          <w:noProof/>
          <w:sz w:val="24"/>
          <w:lang w:val="id-ID"/>
        </w:rPr>
        <w:t>keterampilan</w:t>
      </w:r>
      <w:r w:rsidR="00BD2B78">
        <w:rPr>
          <w:i/>
          <w:noProof/>
          <w:sz w:val="24"/>
          <w:lang w:val="id-ID"/>
        </w:rPr>
        <w:t xml:space="preserve">, </w:t>
      </w:r>
      <w:r w:rsidR="00BD2B78">
        <w:rPr>
          <w:noProof/>
          <w:sz w:val="24"/>
          <w:lang w:val="id-ID"/>
        </w:rPr>
        <w:t xml:space="preserve">dan </w:t>
      </w:r>
      <w:r w:rsidR="006824BA" w:rsidRPr="006824BA">
        <w:rPr>
          <w:noProof/>
          <w:sz w:val="24"/>
          <w:lang w:val="id-ID"/>
        </w:rPr>
        <w:t>sikap</w:t>
      </w:r>
      <w:r w:rsidR="00BD2B78">
        <w:rPr>
          <w:i/>
          <w:noProof/>
          <w:sz w:val="24"/>
          <w:lang w:val="id-ID"/>
        </w:rPr>
        <w:t xml:space="preserve"> </w:t>
      </w:r>
      <w:r w:rsidR="004F2AF9" w:rsidRPr="000D4DE2">
        <w:rPr>
          <w:i/>
          <w:noProof/>
          <w:sz w:val="24"/>
          <w:lang w:val="id-ID"/>
        </w:rPr>
        <w:t xml:space="preserve"> </w:t>
      </w:r>
      <w:r w:rsidR="004F2AF9" w:rsidRPr="000D4DE2">
        <w:rPr>
          <w:noProof/>
          <w:sz w:val="24"/>
          <w:lang w:val="id-ID"/>
        </w:rPr>
        <w:t>yang dimiliki</w:t>
      </w:r>
      <w:r w:rsidR="00532B99" w:rsidRPr="000D4DE2">
        <w:rPr>
          <w:noProof/>
          <w:sz w:val="24"/>
          <w:lang w:val="id-ID"/>
        </w:rPr>
        <w:t>.</w:t>
      </w:r>
    </w:p>
    <w:p w:rsidR="00046D2A" w:rsidRPr="000D4DE2" w:rsidRDefault="0056254B" w:rsidP="006A28BB">
      <w:pPr>
        <w:spacing w:before="240" w:after="240"/>
        <w:ind w:left="720"/>
        <w:jc w:val="both"/>
        <w:rPr>
          <w:noProof/>
          <w:sz w:val="24"/>
          <w:lang w:val="id-ID"/>
        </w:rPr>
      </w:pPr>
      <w:r w:rsidRPr="000D4DE2">
        <w:rPr>
          <w:noProof/>
          <w:sz w:val="24"/>
          <w:lang w:val="id-ID"/>
        </w:rPr>
        <w:t xml:space="preserve">Diharapkan dengan pelaksanaan prosedur yang sesuai </w:t>
      </w:r>
      <w:r w:rsidR="00433893" w:rsidRPr="000D4DE2">
        <w:rPr>
          <w:noProof/>
          <w:sz w:val="24"/>
          <w:lang w:val="id-ID"/>
        </w:rPr>
        <w:t xml:space="preserve">dengan </w:t>
      </w:r>
      <w:r w:rsidRPr="000D4DE2">
        <w:rPr>
          <w:noProof/>
          <w:sz w:val="24"/>
          <w:lang w:val="id-ID"/>
        </w:rPr>
        <w:t xml:space="preserve">kriteria ABET, </w:t>
      </w:r>
      <w:r w:rsidR="00046D2A" w:rsidRPr="000D4DE2">
        <w:rPr>
          <w:noProof/>
          <w:sz w:val="24"/>
          <w:lang w:val="id-ID"/>
        </w:rPr>
        <w:t xml:space="preserve">tujuan program pendidikan </w:t>
      </w:r>
      <w:r w:rsidR="009A002F" w:rsidRPr="000D4DE2">
        <w:rPr>
          <w:noProof/>
          <w:sz w:val="24"/>
          <w:lang w:val="id-ID"/>
        </w:rPr>
        <w:t xml:space="preserve">dapat berhasil dilaksanakan dengan baik sehingga </w:t>
      </w:r>
      <w:r w:rsidR="00433893" w:rsidRPr="000D4DE2">
        <w:rPr>
          <w:noProof/>
          <w:sz w:val="24"/>
          <w:lang w:val="id-ID"/>
        </w:rPr>
        <w:t xml:space="preserve">dapat </w:t>
      </w:r>
      <w:r w:rsidR="009A002F" w:rsidRPr="000D4DE2">
        <w:rPr>
          <w:noProof/>
          <w:sz w:val="24"/>
          <w:lang w:val="id-ID"/>
        </w:rPr>
        <w:t>men</w:t>
      </w:r>
      <w:r w:rsidR="00433893" w:rsidRPr="000D4DE2">
        <w:rPr>
          <w:noProof/>
          <w:sz w:val="24"/>
          <w:lang w:val="id-ID"/>
        </w:rPr>
        <w:t>dukung adanya</w:t>
      </w:r>
      <w:r w:rsidR="009A002F" w:rsidRPr="000D4DE2">
        <w:rPr>
          <w:noProof/>
          <w:sz w:val="24"/>
          <w:lang w:val="id-ID"/>
        </w:rPr>
        <w:t xml:space="preserve"> peningkatan mutu pendidikan. </w:t>
      </w:r>
      <w:r w:rsidR="00570B8A" w:rsidRPr="000D4DE2">
        <w:rPr>
          <w:noProof/>
          <w:sz w:val="24"/>
          <w:lang w:val="id-ID"/>
        </w:rPr>
        <w:t xml:space="preserve">Hal ini dapat dibuktikan dengan </w:t>
      </w:r>
      <w:r w:rsidR="00421CBF" w:rsidRPr="000D4DE2">
        <w:rPr>
          <w:noProof/>
          <w:sz w:val="24"/>
          <w:lang w:val="id-ID"/>
        </w:rPr>
        <w:t xml:space="preserve">kualitas mahasiswa yang baik karena adanya evaluasi dan pemantauan secara berkelanjutan untuk membantu mahasiswa dalam mengetahui </w:t>
      </w:r>
      <w:r w:rsidR="00B45E82" w:rsidRPr="000D4DE2">
        <w:rPr>
          <w:noProof/>
          <w:sz w:val="24"/>
          <w:lang w:val="id-ID"/>
        </w:rPr>
        <w:t xml:space="preserve">capaian </w:t>
      </w:r>
      <w:r w:rsidR="004C11CC" w:rsidRPr="000D4DE2">
        <w:rPr>
          <w:noProof/>
          <w:sz w:val="24"/>
          <w:lang w:val="id-ID"/>
        </w:rPr>
        <w:t>pembelajaran</w:t>
      </w:r>
      <w:r w:rsidR="00421CBF" w:rsidRPr="000D4DE2">
        <w:rPr>
          <w:noProof/>
          <w:sz w:val="24"/>
          <w:lang w:val="id-ID"/>
        </w:rPr>
        <w:t xml:space="preserve">nya </w:t>
      </w:r>
      <w:r w:rsidR="005C69EB" w:rsidRPr="000D4DE2">
        <w:rPr>
          <w:noProof/>
          <w:sz w:val="24"/>
          <w:lang w:val="id-ID"/>
        </w:rPr>
        <w:t xml:space="preserve">untuk melakukan perbaikan agar dapat memenuhi persyaratan kelulusan. </w:t>
      </w:r>
      <w:r w:rsidR="006B1F48" w:rsidRPr="000D4DE2">
        <w:rPr>
          <w:noProof/>
          <w:sz w:val="24"/>
          <w:lang w:val="id-ID"/>
        </w:rPr>
        <w:t xml:space="preserve">Selain itu, juga dapat membantu mahasiswa untuk memilih profesi yang sesuai dengan </w:t>
      </w:r>
      <w:r w:rsidR="00B45E82" w:rsidRPr="000D4DE2">
        <w:rPr>
          <w:noProof/>
          <w:sz w:val="24"/>
          <w:lang w:val="id-ID"/>
        </w:rPr>
        <w:t xml:space="preserve">capaian </w:t>
      </w:r>
      <w:r w:rsidR="004C11CC" w:rsidRPr="000D4DE2">
        <w:rPr>
          <w:noProof/>
          <w:sz w:val="24"/>
          <w:lang w:val="id-ID"/>
        </w:rPr>
        <w:t>pembelajaran</w:t>
      </w:r>
      <w:r w:rsidR="006B1F48" w:rsidRPr="000D4DE2">
        <w:rPr>
          <w:noProof/>
          <w:sz w:val="24"/>
          <w:lang w:val="id-ID"/>
        </w:rPr>
        <w:t>nya</w:t>
      </w:r>
      <w:r w:rsidR="00A420ED" w:rsidRPr="000D4DE2">
        <w:rPr>
          <w:noProof/>
          <w:sz w:val="24"/>
          <w:lang w:val="id-ID"/>
        </w:rPr>
        <w:t xml:space="preserve"> dan siap bersaing di dunia kerja.</w:t>
      </w:r>
    </w:p>
    <w:p w:rsidR="001A4B0D" w:rsidRPr="000D4DE2" w:rsidRDefault="006E7F6B" w:rsidP="006A28BB">
      <w:pPr>
        <w:pStyle w:val="Heading1"/>
        <w:numPr>
          <w:ilvl w:val="0"/>
          <w:numId w:val="1"/>
        </w:numPr>
        <w:spacing w:after="240" w:line="240" w:lineRule="auto"/>
        <w:rPr>
          <w:noProof/>
          <w:lang w:val="id-ID"/>
        </w:rPr>
      </w:pPr>
      <w:r w:rsidRPr="000D4DE2">
        <w:rPr>
          <w:noProof/>
          <w:lang w:val="id-ID"/>
        </w:rPr>
        <w:t>R</w:t>
      </w:r>
      <w:r w:rsidR="001A4B0D" w:rsidRPr="000D4DE2">
        <w:rPr>
          <w:noProof/>
          <w:lang w:val="id-ID"/>
        </w:rPr>
        <w:t>UMUSAN MASALAH</w:t>
      </w:r>
    </w:p>
    <w:p w:rsidR="003C390E" w:rsidRPr="000D4DE2" w:rsidRDefault="003C390E" w:rsidP="00857011">
      <w:pPr>
        <w:spacing w:after="240"/>
        <w:ind w:left="720"/>
        <w:jc w:val="both"/>
        <w:rPr>
          <w:noProof/>
          <w:sz w:val="24"/>
          <w:szCs w:val="24"/>
          <w:lang w:val="id-ID" w:eastAsia="ja-JP"/>
        </w:rPr>
      </w:pPr>
      <w:r w:rsidRPr="000D4DE2">
        <w:rPr>
          <w:noProof/>
          <w:sz w:val="24"/>
          <w:szCs w:val="24"/>
          <w:lang w:val="id-ID" w:eastAsia="ja-JP"/>
        </w:rPr>
        <w:t xml:space="preserve">Rumusan masalah dari </w:t>
      </w:r>
      <w:r w:rsidR="001B5E56">
        <w:rPr>
          <w:noProof/>
          <w:sz w:val="24"/>
          <w:szCs w:val="24"/>
          <w:lang w:val="id-ID" w:eastAsia="ja-JP"/>
        </w:rPr>
        <w:t>Tugas Akhir</w:t>
      </w:r>
      <w:r w:rsidRPr="000D4DE2">
        <w:rPr>
          <w:noProof/>
          <w:sz w:val="24"/>
          <w:szCs w:val="24"/>
          <w:lang w:val="id-ID" w:eastAsia="ja-JP"/>
        </w:rPr>
        <w:t xml:space="preserve"> ini adalah sebagai berikut :</w:t>
      </w:r>
    </w:p>
    <w:p w:rsidR="00131AEA" w:rsidRPr="000D4DE2" w:rsidRDefault="00131AEA" w:rsidP="00857011">
      <w:pPr>
        <w:pStyle w:val="ListParagraph"/>
        <w:numPr>
          <w:ilvl w:val="0"/>
          <w:numId w:val="5"/>
        </w:numPr>
        <w:spacing w:after="240"/>
        <w:jc w:val="both"/>
        <w:rPr>
          <w:noProof/>
          <w:sz w:val="24"/>
          <w:lang w:val="id-ID" w:eastAsia="ja-JP"/>
        </w:rPr>
      </w:pPr>
      <w:r w:rsidRPr="000D4DE2">
        <w:rPr>
          <w:noProof/>
          <w:sz w:val="24"/>
          <w:szCs w:val="24"/>
          <w:lang w:val="id-ID" w:eastAsia="ja-JP"/>
        </w:rPr>
        <w:t xml:space="preserve">Bagaimana mahasiswa dapat mengetahui </w:t>
      </w:r>
      <w:r w:rsidR="00995F69" w:rsidRPr="000D4DE2">
        <w:rPr>
          <w:noProof/>
          <w:sz w:val="24"/>
          <w:szCs w:val="24"/>
          <w:lang w:val="id-ID" w:eastAsia="ja-JP"/>
        </w:rPr>
        <w:t xml:space="preserve">rincian </w:t>
      </w:r>
      <w:r w:rsidR="00531757" w:rsidRPr="000D4DE2">
        <w:rPr>
          <w:noProof/>
          <w:sz w:val="24"/>
          <w:szCs w:val="24"/>
          <w:lang w:val="id-ID" w:eastAsia="ja-JP"/>
        </w:rPr>
        <w:t>nilai</w:t>
      </w:r>
      <w:r w:rsidR="006E636C" w:rsidRPr="000D4DE2">
        <w:rPr>
          <w:noProof/>
          <w:sz w:val="24"/>
          <w:szCs w:val="24"/>
          <w:lang w:val="id-ID" w:eastAsia="ja-JP"/>
        </w:rPr>
        <w:t xml:space="preserve"> </w:t>
      </w:r>
      <w:r w:rsidR="006E636C" w:rsidRPr="000D4DE2">
        <w:rPr>
          <w:noProof/>
          <w:sz w:val="24"/>
          <w:lang w:val="id-ID" w:eastAsia="ja-JP"/>
        </w:rPr>
        <w:t xml:space="preserve">pada setiap </w:t>
      </w:r>
      <w:r w:rsidR="009B7ED1">
        <w:rPr>
          <w:noProof/>
          <w:sz w:val="24"/>
          <w:lang w:val="id-ID" w:eastAsia="ja-JP"/>
        </w:rPr>
        <w:t>butir</w:t>
      </w:r>
      <w:r w:rsidR="006E636C" w:rsidRPr="000D4DE2">
        <w:rPr>
          <w:noProof/>
          <w:sz w:val="24"/>
          <w:lang w:val="id-ID" w:eastAsia="ja-JP"/>
        </w:rPr>
        <w:t xml:space="preserve"> soal </w:t>
      </w:r>
      <w:r w:rsidR="00531757" w:rsidRPr="000D4DE2">
        <w:rPr>
          <w:noProof/>
          <w:sz w:val="24"/>
          <w:lang w:val="id-ID" w:eastAsia="ja-JP"/>
        </w:rPr>
        <w:t>evaluasi</w:t>
      </w:r>
      <w:r w:rsidR="006E636C" w:rsidRPr="000D4DE2">
        <w:rPr>
          <w:noProof/>
          <w:sz w:val="24"/>
          <w:lang w:val="id-ID" w:eastAsia="ja-JP"/>
        </w:rPr>
        <w:t>?</w:t>
      </w:r>
    </w:p>
    <w:p w:rsidR="0069149F" w:rsidRPr="000D4DE2" w:rsidRDefault="0069149F" w:rsidP="00857011">
      <w:pPr>
        <w:pStyle w:val="ListParagraph"/>
        <w:numPr>
          <w:ilvl w:val="0"/>
          <w:numId w:val="5"/>
        </w:numPr>
        <w:spacing w:after="240"/>
        <w:jc w:val="both"/>
        <w:rPr>
          <w:noProof/>
          <w:sz w:val="24"/>
          <w:lang w:val="id-ID" w:eastAsia="ja-JP"/>
        </w:rPr>
      </w:pPr>
      <w:r w:rsidRPr="000D4DE2">
        <w:rPr>
          <w:noProof/>
          <w:sz w:val="24"/>
          <w:lang w:val="id-ID" w:eastAsia="ja-JP"/>
        </w:rPr>
        <w:t xml:space="preserve">Bagaimana mahasiswa dapat mengetahui </w:t>
      </w:r>
      <w:r w:rsidR="00B45E82" w:rsidRPr="000D4DE2">
        <w:rPr>
          <w:noProof/>
          <w:sz w:val="24"/>
          <w:lang w:val="id-ID" w:eastAsia="ja-JP"/>
        </w:rPr>
        <w:t xml:space="preserve">capaian </w:t>
      </w:r>
      <w:r w:rsidR="004C11CC" w:rsidRPr="000D4DE2">
        <w:rPr>
          <w:noProof/>
          <w:sz w:val="24"/>
          <w:lang w:val="id-ID" w:eastAsia="ja-JP"/>
        </w:rPr>
        <w:t>pembelajaran</w:t>
      </w:r>
      <w:r w:rsidR="0036734C" w:rsidRPr="000D4DE2">
        <w:rPr>
          <w:noProof/>
          <w:sz w:val="24"/>
          <w:lang w:val="id-ID" w:eastAsia="ja-JP"/>
        </w:rPr>
        <w:t xml:space="preserve"> apa saja yang telah dicapai?</w:t>
      </w:r>
    </w:p>
    <w:p w:rsidR="00400155" w:rsidRPr="000D4DE2" w:rsidRDefault="000A623B" w:rsidP="00857011">
      <w:pPr>
        <w:pStyle w:val="ListParagraph"/>
        <w:numPr>
          <w:ilvl w:val="0"/>
          <w:numId w:val="5"/>
        </w:numPr>
        <w:spacing w:after="240"/>
        <w:jc w:val="both"/>
        <w:rPr>
          <w:noProof/>
          <w:color w:val="FF0000"/>
          <w:sz w:val="24"/>
          <w:lang w:val="id-ID" w:eastAsia="ja-JP"/>
        </w:rPr>
      </w:pPr>
      <w:r w:rsidRPr="000D4DE2">
        <w:rPr>
          <w:noProof/>
          <w:sz w:val="24"/>
          <w:lang w:val="id-ID" w:eastAsia="ja-JP"/>
        </w:rPr>
        <w:t xml:space="preserve">Bagaimana mahasiswa dapat mengetahui profesi apa yang sesuai dengan </w:t>
      </w:r>
      <w:r w:rsidR="00B45E82" w:rsidRPr="000D4DE2">
        <w:rPr>
          <w:noProof/>
          <w:sz w:val="24"/>
          <w:lang w:val="id-ID" w:eastAsia="ja-JP"/>
        </w:rPr>
        <w:t xml:space="preserve">capaian </w:t>
      </w:r>
      <w:r w:rsidR="004C11CC" w:rsidRPr="000D4DE2">
        <w:rPr>
          <w:noProof/>
          <w:sz w:val="24"/>
          <w:lang w:val="id-ID" w:eastAsia="ja-JP"/>
        </w:rPr>
        <w:t>pembelajaran</w:t>
      </w:r>
      <w:r w:rsidR="0023339B">
        <w:rPr>
          <w:noProof/>
          <w:sz w:val="24"/>
          <w:lang w:val="id-ID" w:eastAsia="ja-JP"/>
        </w:rPr>
        <w:t xml:space="preserve">, </w:t>
      </w:r>
      <w:r w:rsidR="00B31C70" w:rsidRPr="000D4DE2">
        <w:rPr>
          <w:noProof/>
          <w:sz w:val="24"/>
          <w:lang w:val="id-ID" w:eastAsia="ja-JP"/>
        </w:rPr>
        <w:t xml:space="preserve"> </w:t>
      </w:r>
      <w:r w:rsidR="006824BA" w:rsidRPr="006824BA">
        <w:rPr>
          <w:noProof/>
          <w:sz w:val="24"/>
          <w:lang w:val="id-ID" w:eastAsia="ja-JP"/>
        </w:rPr>
        <w:t>keterampilan</w:t>
      </w:r>
      <w:r w:rsidR="0023339B">
        <w:rPr>
          <w:i/>
          <w:noProof/>
          <w:sz w:val="24"/>
          <w:lang w:val="id-ID" w:eastAsia="ja-JP"/>
        </w:rPr>
        <w:t xml:space="preserve">, </w:t>
      </w:r>
      <w:r w:rsidR="0023339B">
        <w:rPr>
          <w:noProof/>
          <w:sz w:val="24"/>
          <w:lang w:val="id-ID" w:eastAsia="ja-JP"/>
        </w:rPr>
        <w:t xml:space="preserve">dan </w:t>
      </w:r>
      <w:r w:rsidR="006824BA" w:rsidRPr="006824BA">
        <w:rPr>
          <w:noProof/>
          <w:sz w:val="24"/>
          <w:lang w:val="id-ID" w:eastAsia="ja-JP"/>
        </w:rPr>
        <w:t>sikap</w:t>
      </w:r>
      <w:r w:rsidR="0023339B">
        <w:rPr>
          <w:i/>
          <w:noProof/>
          <w:sz w:val="24"/>
          <w:lang w:val="id-ID" w:eastAsia="ja-JP"/>
        </w:rPr>
        <w:t xml:space="preserve"> </w:t>
      </w:r>
      <w:r w:rsidR="00D00474" w:rsidRPr="000D4DE2">
        <w:rPr>
          <w:i/>
          <w:noProof/>
          <w:sz w:val="24"/>
          <w:lang w:val="id-ID" w:eastAsia="ja-JP"/>
        </w:rPr>
        <w:t xml:space="preserve"> </w:t>
      </w:r>
      <w:r w:rsidR="00D00474" w:rsidRPr="000D4DE2">
        <w:rPr>
          <w:noProof/>
          <w:sz w:val="24"/>
          <w:lang w:val="id-ID" w:eastAsia="ja-JP"/>
        </w:rPr>
        <w:t>yang dimiliki</w:t>
      </w:r>
      <w:r w:rsidRPr="000D4DE2">
        <w:rPr>
          <w:noProof/>
          <w:sz w:val="24"/>
          <w:lang w:val="id-ID" w:eastAsia="ja-JP"/>
        </w:rPr>
        <w:t>?</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lastRenderedPageBreak/>
        <w:t>BATASAN MASALAH</w:t>
      </w:r>
    </w:p>
    <w:p w:rsidR="003C390E" w:rsidRPr="000D4DE2" w:rsidRDefault="003C390E" w:rsidP="00857011">
      <w:pPr>
        <w:spacing w:after="240"/>
        <w:ind w:left="720"/>
        <w:jc w:val="both"/>
        <w:rPr>
          <w:noProof/>
          <w:lang w:val="id-ID" w:eastAsia="ja-JP"/>
        </w:rPr>
      </w:pPr>
      <w:r w:rsidRPr="000D4DE2">
        <w:rPr>
          <w:noProof/>
          <w:sz w:val="24"/>
          <w:szCs w:val="24"/>
          <w:lang w:val="id-ID" w:eastAsia="ja-JP"/>
        </w:rPr>
        <w:t xml:space="preserve">Permasalahan yang dibahas dalam </w:t>
      </w:r>
      <w:r w:rsidR="001B5E56">
        <w:rPr>
          <w:noProof/>
          <w:sz w:val="24"/>
          <w:szCs w:val="24"/>
          <w:lang w:val="id-ID" w:eastAsia="ja-JP"/>
        </w:rPr>
        <w:t>Tugas Akhir</w:t>
      </w:r>
      <w:r w:rsidRPr="000D4DE2">
        <w:rPr>
          <w:noProof/>
          <w:sz w:val="24"/>
          <w:szCs w:val="24"/>
          <w:lang w:val="id-ID" w:eastAsia="ja-JP"/>
        </w:rPr>
        <w:t xml:space="preserve"> ini memiliki beberapa batasan, diantaranya sebagai berikut</w:t>
      </w:r>
      <w:r w:rsidR="00A8636A">
        <w:rPr>
          <w:noProof/>
          <w:sz w:val="24"/>
          <w:szCs w:val="24"/>
          <w:lang w:val="id-ID" w:eastAsia="ja-JP"/>
        </w:rPr>
        <w:t>.</w:t>
      </w:r>
    </w:p>
    <w:p w:rsidR="008960A2" w:rsidRPr="000D4DE2" w:rsidRDefault="008960A2" w:rsidP="00857011">
      <w:pPr>
        <w:pStyle w:val="ListParagraph"/>
        <w:numPr>
          <w:ilvl w:val="0"/>
          <w:numId w:val="6"/>
        </w:numPr>
        <w:spacing w:after="240"/>
        <w:jc w:val="both"/>
        <w:rPr>
          <w:noProof/>
          <w:sz w:val="24"/>
          <w:lang w:val="id-ID"/>
        </w:rPr>
      </w:pPr>
      <w:r w:rsidRPr="000D4DE2">
        <w:rPr>
          <w:noProof/>
          <w:sz w:val="24"/>
          <w:lang w:val="id-ID"/>
        </w:rPr>
        <w:t xml:space="preserve">Tools yang digunakan adalah </w:t>
      </w:r>
      <w:r w:rsidR="00641B2A" w:rsidRPr="000D4DE2">
        <w:rPr>
          <w:noProof/>
          <w:sz w:val="24"/>
          <w:lang w:val="id-ID"/>
        </w:rPr>
        <w:t>Visual Studio 2012</w:t>
      </w:r>
      <w:r w:rsidR="00A8636A">
        <w:rPr>
          <w:noProof/>
          <w:sz w:val="24"/>
          <w:lang w:val="id-ID"/>
        </w:rPr>
        <w:t>.</w:t>
      </w:r>
    </w:p>
    <w:p w:rsidR="009E110B" w:rsidRPr="000D4DE2" w:rsidRDefault="009E110B" w:rsidP="00857011">
      <w:pPr>
        <w:pStyle w:val="ListParagraph"/>
        <w:numPr>
          <w:ilvl w:val="0"/>
          <w:numId w:val="6"/>
        </w:numPr>
        <w:spacing w:before="240" w:after="240"/>
        <w:jc w:val="both"/>
        <w:rPr>
          <w:noProof/>
          <w:sz w:val="24"/>
          <w:lang w:val="id-ID"/>
        </w:rPr>
      </w:pPr>
      <w:r w:rsidRPr="000D4DE2">
        <w:rPr>
          <w:noProof/>
          <w:sz w:val="24"/>
          <w:lang w:val="id-ID"/>
        </w:rPr>
        <w:t xml:space="preserve">Bahasa pemrograman yang digunakan adalah </w:t>
      </w:r>
      <w:r w:rsidR="00641B2A" w:rsidRPr="000D4DE2">
        <w:rPr>
          <w:noProof/>
          <w:sz w:val="24"/>
          <w:lang w:val="id-ID"/>
        </w:rPr>
        <w:t>C#</w:t>
      </w:r>
      <w:r w:rsidR="00A8636A">
        <w:rPr>
          <w:noProof/>
          <w:sz w:val="24"/>
          <w:lang w:val="id-ID"/>
        </w:rPr>
        <w:t>.</w:t>
      </w:r>
    </w:p>
    <w:p w:rsidR="00643CF3" w:rsidRPr="000D4DE2" w:rsidRDefault="00797B03" w:rsidP="00857011">
      <w:pPr>
        <w:pStyle w:val="ListParagraph"/>
        <w:numPr>
          <w:ilvl w:val="0"/>
          <w:numId w:val="6"/>
        </w:numPr>
        <w:spacing w:before="240" w:after="240"/>
        <w:jc w:val="both"/>
        <w:rPr>
          <w:noProof/>
          <w:sz w:val="24"/>
          <w:lang w:val="id-ID"/>
        </w:rPr>
      </w:pPr>
      <w:r w:rsidRPr="000D4DE2">
        <w:rPr>
          <w:noProof/>
          <w:sz w:val="24"/>
          <w:lang w:val="id-ID"/>
        </w:rPr>
        <w:t>Profesi yang di</w:t>
      </w:r>
      <w:r w:rsidR="00253F58" w:rsidRPr="000D4DE2">
        <w:rPr>
          <w:noProof/>
          <w:sz w:val="24"/>
          <w:lang w:val="id-ID"/>
        </w:rPr>
        <w:t>rekomendasikan</w:t>
      </w:r>
      <w:r w:rsidRPr="000D4DE2">
        <w:rPr>
          <w:noProof/>
          <w:sz w:val="24"/>
          <w:lang w:val="id-ID"/>
        </w:rPr>
        <w:t xml:space="preserve"> adalah profesi di bidang IT</w:t>
      </w:r>
      <w:r w:rsidR="00A8636A">
        <w:rPr>
          <w:noProof/>
          <w:sz w:val="24"/>
          <w:lang w:val="id-ID"/>
        </w:rPr>
        <w:t>.</w:t>
      </w:r>
    </w:p>
    <w:p w:rsidR="009E3C87" w:rsidRPr="000D4DE2" w:rsidRDefault="001A4B0D" w:rsidP="00857011">
      <w:pPr>
        <w:pStyle w:val="Heading1"/>
        <w:numPr>
          <w:ilvl w:val="0"/>
          <w:numId w:val="1"/>
        </w:numPr>
        <w:spacing w:after="240" w:line="240" w:lineRule="auto"/>
        <w:rPr>
          <w:noProof/>
          <w:lang w:val="id-ID"/>
        </w:rPr>
      </w:pPr>
      <w:r w:rsidRPr="000D4DE2">
        <w:rPr>
          <w:noProof/>
          <w:lang w:val="id-ID"/>
        </w:rPr>
        <w:t xml:space="preserve">TUJUAN PEMBUATAN </w:t>
      </w:r>
      <w:r w:rsidR="001B5E56">
        <w:rPr>
          <w:noProof/>
          <w:lang w:val="id-ID"/>
        </w:rPr>
        <w:t>TUGAS AKHIR</w:t>
      </w:r>
      <w:r w:rsidR="00AD0BD1" w:rsidRPr="000D4DE2">
        <w:rPr>
          <w:noProof/>
          <w:lang w:val="id-ID"/>
        </w:rPr>
        <w:t xml:space="preserve"> </w:t>
      </w:r>
    </w:p>
    <w:p w:rsidR="00054514" w:rsidRPr="000D4DE2" w:rsidRDefault="00054514" w:rsidP="00857011">
      <w:pPr>
        <w:spacing w:after="240"/>
        <w:ind w:left="720"/>
        <w:jc w:val="both"/>
        <w:rPr>
          <w:noProof/>
          <w:lang w:val="id-ID" w:eastAsia="ja-JP"/>
        </w:rPr>
      </w:pPr>
      <w:r w:rsidRPr="000D4DE2">
        <w:rPr>
          <w:noProof/>
          <w:sz w:val="24"/>
          <w:szCs w:val="24"/>
          <w:lang w:val="id-ID"/>
        </w:rPr>
        <w:t xml:space="preserve">Tujuan dari </w:t>
      </w:r>
      <w:r w:rsidR="001B5E56">
        <w:rPr>
          <w:noProof/>
          <w:sz w:val="24"/>
          <w:szCs w:val="24"/>
          <w:lang w:val="id-ID"/>
        </w:rPr>
        <w:t>Tugas Akhir</w:t>
      </w:r>
      <w:r w:rsidRPr="000D4DE2">
        <w:rPr>
          <w:noProof/>
          <w:sz w:val="24"/>
          <w:szCs w:val="24"/>
          <w:lang w:val="id-ID"/>
        </w:rPr>
        <w:t xml:space="preserve"> ini adalah sebagai berikut</w:t>
      </w:r>
      <w:r w:rsidR="00B43527">
        <w:rPr>
          <w:noProof/>
          <w:sz w:val="24"/>
          <w:szCs w:val="24"/>
          <w:lang w:val="id-ID"/>
        </w:rPr>
        <w:t>.</w:t>
      </w:r>
    </w:p>
    <w:p w:rsidR="00347AB3" w:rsidRPr="000D4DE2" w:rsidRDefault="00347AB3"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Membantu m</w:t>
      </w:r>
      <w:r w:rsidR="00065678" w:rsidRPr="000D4DE2">
        <w:rPr>
          <w:noProof/>
          <w:sz w:val="24"/>
          <w:szCs w:val="24"/>
          <w:lang w:val="id-ID" w:eastAsia="ja-JP"/>
        </w:rPr>
        <w:t>ahasiswa untuk mengetahui rincia</w:t>
      </w:r>
      <w:r w:rsidR="0073223A">
        <w:rPr>
          <w:noProof/>
          <w:sz w:val="24"/>
          <w:szCs w:val="24"/>
          <w:lang w:val="en-US" w:eastAsia="ja-JP"/>
        </w:rPr>
        <w:t>n</w:t>
      </w:r>
      <w:r w:rsidR="00065678" w:rsidRPr="000D4DE2">
        <w:rPr>
          <w:noProof/>
          <w:sz w:val="24"/>
          <w:szCs w:val="24"/>
          <w:lang w:val="id-ID" w:eastAsia="ja-JP"/>
        </w:rPr>
        <w:t xml:space="preserve"> penilaian </w:t>
      </w:r>
      <w:r w:rsidRPr="000D4DE2">
        <w:rPr>
          <w:noProof/>
          <w:sz w:val="24"/>
          <w:szCs w:val="24"/>
          <w:lang w:val="id-ID" w:eastAsia="ja-JP"/>
        </w:rPr>
        <w:t xml:space="preserve">pada setiap </w:t>
      </w:r>
      <w:r w:rsidR="009B7ED1">
        <w:rPr>
          <w:noProof/>
          <w:sz w:val="24"/>
          <w:szCs w:val="24"/>
          <w:lang w:val="id-ID" w:eastAsia="ja-JP"/>
        </w:rPr>
        <w:t>butir</w:t>
      </w:r>
      <w:r w:rsidRPr="000D4DE2">
        <w:rPr>
          <w:noProof/>
          <w:sz w:val="24"/>
          <w:szCs w:val="24"/>
          <w:lang w:val="id-ID" w:eastAsia="ja-JP"/>
        </w:rPr>
        <w:t xml:space="preserve"> soal evaluasi</w:t>
      </w:r>
      <w:r w:rsidR="00B43527">
        <w:rPr>
          <w:noProof/>
          <w:sz w:val="24"/>
          <w:szCs w:val="24"/>
          <w:lang w:val="id-ID" w:eastAsia="ja-JP"/>
        </w:rPr>
        <w:t>.</w:t>
      </w:r>
    </w:p>
    <w:p w:rsidR="0035260E" w:rsidRPr="000D4DE2" w:rsidRDefault="0035260E"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 xml:space="preserve">Membantu mahasiswa untuk mengetahui </w:t>
      </w:r>
      <w:r w:rsidR="00B45E82" w:rsidRPr="000D4DE2">
        <w:rPr>
          <w:noProof/>
          <w:sz w:val="24"/>
          <w:szCs w:val="24"/>
          <w:lang w:val="id-ID" w:eastAsia="ja-JP"/>
        </w:rPr>
        <w:t xml:space="preserve">capaian </w:t>
      </w:r>
      <w:r w:rsidR="004C11CC" w:rsidRPr="000D4DE2">
        <w:rPr>
          <w:noProof/>
          <w:sz w:val="24"/>
          <w:szCs w:val="24"/>
          <w:lang w:val="id-ID" w:eastAsia="ja-JP"/>
        </w:rPr>
        <w:t>pembelajaran</w:t>
      </w:r>
      <w:r w:rsidRPr="000D4DE2">
        <w:rPr>
          <w:noProof/>
          <w:sz w:val="24"/>
          <w:szCs w:val="24"/>
          <w:lang w:val="id-ID" w:eastAsia="ja-JP"/>
        </w:rPr>
        <w:t xml:space="preserve"> yang telah dicapai</w:t>
      </w:r>
      <w:r w:rsidR="00B43527">
        <w:rPr>
          <w:noProof/>
          <w:sz w:val="24"/>
          <w:szCs w:val="24"/>
          <w:lang w:val="id-ID" w:eastAsia="ja-JP"/>
        </w:rPr>
        <w:t>.</w:t>
      </w:r>
    </w:p>
    <w:p w:rsidR="00347AB3" w:rsidRPr="000D4DE2" w:rsidRDefault="00347AB3"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 xml:space="preserve">Membantu mahasiswa mengetahui </w:t>
      </w:r>
      <w:r w:rsidR="00CA2DDA" w:rsidRPr="000D4DE2">
        <w:rPr>
          <w:noProof/>
          <w:sz w:val="24"/>
          <w:szCs w:val="24"/>
          <w:lang w:val="id-ID" w:eastAsia="ja-JP"/>
        </w:rPr>
        <w:t xml:space="preserve">profesi yang sesuai berdasarkan </w:t>
      </w:r>
      <w:r w:rsidR="00B45E82" w:rsidRPr="000D4DE2">
        <w:rPr>
          <w:noProof/>
          <w:sz w:val="24"/>
          <w:szCs w:val="24"/>
          <w:lang w:val="id-ID" w:eastAsia="ja-JP"/>
        </w:rPr>
        <w:t xml:space="preserve">capaian </w:t>
      </w:r>
      <w:r w:rsidR="004C11CC" w:rsidRPr="000D4DE2">
        <w:rPr>
          <w:noProof/>
          <w:sz w:val="24"/>
          <w:szCs w:val="24"/>
          <w:lang w:val="id-ID" w:eastAsia="ja-JP"/>
        </w:rPr>
        <w:t>pembelajaran</w:t>
      </w:r>
      <w:r w:rsidR="00271A2C">
        <w:rPr>
          <w:noProof/>
          <w:sz w:val="24"/>
          <w:szCs w:val="24"/>
          <w:lang w:val="id-ID" w:eastAsia="ja-JP"/>
        </w:rPr>
        <w:t xml:space="preserve">, </w:t>
      </w:r>
      <w:r w:rsidR="00BE0E0F" w:rsidRPr="000D4DE2">
        <w:rPr>
          <w:noProof/>
          <w:sz w:val="24"/>
          <w:szCs w:val="24"/>
          <w:lang w:val="id-ID" w:eastAsia="ja-JP"/>
        </w:rPr>
        <w:t xml:space="preserve"> </w:t>
      </w:r>
      <w:r w:rsidR="006824BA" w:rsidRPr="006824BA">
        <w:rPr>
          <w:noProof/>
          <w:sz w:val="24"/>
          <w:szCs w:val="24"/>
          <w:lang w:val="id-ID" w:eastAsia="ja-JP"/>
        </w:rPr>
        <w:t>keterampilan</w:t>
      </w:r>
      <w:r w:rsidR="00271A2C">
        <w:rPr>
          <w:i/>
          <w:noProof/>
          <w:sz w:val="24"/>
          <w:szCs w:val="24"/>
          <w:lang w:val="id-ID" w:eastAsia="ja-JP"/>
        </w:rPr>
        <w:t xml:space="preserve">, </w:t>
      </w:r>
      <w:r w:rsidR="00271A2C">
        <w:rPr>
          <w:noProof/>
          <w:sz w:val="24"/>
          <w:szCs w:val="24"/>
          <w:lang w:val="id-ID" w:eastAsia="ja-JP"/>
        </w:rPr>
        <w:t xml:space="preserve">dan </w:t>
      </w:r>
      <w:r w:rsidR="006824BA" w:rsidRPr="006824BA">
        <w:rPr>
          <w:noProof/>
          <w:sz w:val="24"/>
          <w:szCs w:val="24"/>
          <w:lang w:val="id-ID" w:eastAsia="ja-JP"/>
        </w:rPr>
        <w:t>sikap</w:t>
      </w:r>
      <w:r w:rsidR="00271A2C">
        <w:rPr>
          <w:i/>
          <w:noProof/>
          <w:sz w:val="24"/>
          <w:szCs w:val="24"/>
          <w:lang w:val="id-ID" w:eastAsia="ja-JP"/>
        </w:rPr>
        <w:t xml:space="preserve"> </w:t>
      </w:r>
      <w:r w:rsidR="00BE0E0F" w:rsidRPr="000D4DE2">
        <w:rPr>
          <w:i/>
          <w:noProof/>
          <w:sz w:val="24"/>
          <w:szCs w:val="24"/>
          <w:lang w:val="id-ID" w:eastAsia="ja-JP"/>
        </w:rPr>
        <w:t xml:space="preserve"> </w:t>
      </w:r>
      <w:r w:rsidR="00CA2DDA" w:rsidRPr="000D4DE2">
        <w:rPr>
          <w:noProof/>
          <w:sz w:val="24"/>
          <w:szCs w:val="24"/>
          <w:lang w:val="id-ID" w:eastAsia="ja-JP"/>
        </w:rPr>
        <w:t>yang dimiliki</w:t>
      </w:r>
      <w:r w:rsidR="00B43527">
        <w:rPr>
          <w:noProof/>
          <w:sz w:val="24"/>
          <w:szCs w:val="24"/>
          <w:lang w:val="id-ID" w:eastAsia="ja-JP"/>
        </w:rPr>
        <w:t>.</w:t>
      </w:r>
    </w:p>
    <w:p w:rsidR="001A4B0D" w:rsidRPr="000D4DE2" w:rsidRDefault="001A4B0D" w:rsidP="00857011">
      <w:pPr>
        <w:pStyle w:val="Heading1"/>
        <w:numPr>
          <w:ilvl w:val="0"/>
          <w:numId w:val="1"/>
        </w:numPr>
        <w:spacing w:after="240" w:line="240" w:lineRule="auto"/>
        <w:rPr>
          <w:noProof/>
          <w:lang w:val="id-ID"/>
        </w:rPr>
      </w:pPr>
      <w:r w:rsidRPr="000D4DE2">
        <w:rPr>
          <w:noProof/>
          <w:lang w:val="id-ID"/>
        </w:rPr>
        <w:t xml:space="preserve">MANFAAT </w:t>
      </w:r>
      <w:r w:rsidR="001B5E56">
        <w:rPr>
          <w:noProof/>
          <w:lang w:val="id-ID"/>
        </w:rPr>
        <w:t>TUGAS AKHIR</w:t>
      </w:r>
    </w:p>
    <w:p w:rsidR="00156F66" w:rsidRPr="000D4DE2" w:rsidRDefault="00156F66" w:rsidP="00A2371D">
      <w:pPr>
        <w:pStyle w:val="ListParagraph"/>
        <w:numPr>
          <w:ilvl w:val="0"/>
          <w:numId w:val="8"/>
        </w:numPr>
        <w:spacing w:before="240" w:after="240"/>
        <w:jc w:val="both"/>
        <w:rPr>
          <w:noProof/>
          <w:sz w:val="24"/>
          <w:lang w:val="id-ID"/>
        </w:rPr>
      </w:pPr>
      <w:r w:rsidRPr="000D4DE2">
        <w:rPr>
          <w:noProof/>
          <w:sz w:val="24"/>
          <w:lang w:val="id-ID" w:eastAsia="ja-JP"/>
        </w:rPr>
        <w:t xml:space="preserve">Mahasiswa dapat mengetahui </w:t>
      </w:r>
      <w:r w:rsidR="00457C5D" w:rsidRPr="000D4DE2">
        <w:rPr>
          <w:noProof/>
          <w:sz w:val="24"/>
          <w:lang w:val="id-ID" w:eastAsia="ja-JP"/>
        </w:rPr>
        <w:t>rincian penilaian</w:t>
      </w:r>
      <w:r w:rsidRPr="000D4DE2">
        <w:rPr>
          <w:noProof/>
          <w:sz w:val="24"/>
          <w:lang w:val="id-ID" w:eastAsia="ja-JP"/>
        </w:rPr>
        <w:t xml:space="preserve"> pada setiap </w:t>
      </w:r>
      <w:r w:rsidR="009B7ED1">
        <w:rPr>
          <w:noProof/>
          <w:sz w:val="24"/>
          <w:lang w:val="id-ID" w:eastAsia="ja-JP"/>
        </w:rPr>
        <w:t>butir</w:t>
      </w:r>
      <w:r w:rsidRPr="000D4DE2">
        <w:rPr>
          <w:noProof/>
          <w:sz w:val="24"/>
          <w:lang w:val="id-ID" w:eastAsia="ja-JP"/>
        </w:rPr>
        <w:t xml:space="preserve"> soal evaluasi</w:t>
      </w:r>
      <w:r w:rsidR="00FF0934">
        <w:rPr>
          <w:noProof/>
          <w:sz w:val="24"/>
          <w:lang w:val="id-ID" w:eastAsia="ja-JP"/>
        </w:rPr>
        <w:t>.</w:t>
      </w:r>
    </w:p>
    <w:p w:rsidR="00156F66" w:rsidRPr="000D4DE2" w:rsidRDefault="007013E9" w:rsidP="00A2371D">
      <w:pPr>
        <w:pStyle w:val="ListParagraph"/>
        <w:numPr>
          <w:ilvl w:val="0"/>
          <w:numId w:val="8"/>
        </w:numPr>
        <w:spacing w:before="240" w:after="240"/>
        <w:jc w:val="both"/>
        <w:rPr>
          <w:noProof/>
          <w:sz w:val="24"/>
          <w:lang w:val="id-ID"/>
        </w:rPr>
      </w:pPr>
      <w:r w:rsidRPr="000D4DE2">
        <w:rPr>
          <w:noProof/>
          <w:sz w:val="24"/>
          <w:lang w:val="id-ID" w:eastAsia="ja-JP"/>
        </w:rPr>
        <w:t xml:space="preserve">Mahasiswa dapat mengetahui </w:t>
      </w:r>
      <w:r w:rsidR="00B45E82" w:rsidRPr="000D4DE2">
        <w:rPr>
          <w:noProof/>
          <w:sz w:val="24"/>
          <w:lang w:val="id-ID" w:eastAsia="ja-JP"/>
        </w:rPr>
        <w:t xml:space="preserve">capaian </w:t>
      </w:r>
      <w:r w:rsidR="004C11CC" w:rsidRPr="000D4DE2">
        <w:rPr>
          <w:noProof/>
          <w:sz w:val="24"/>
          <w:lang w:val="id-ID" w:eastAsia="ja-JP"/>
        </w:rPr>
        <w:t>pembelajaran</w:t>
      </w:r>
      <w:r w:rsidR="002A59CE" w:rsidRPr="000D4DE2">
        <w:rPr>
          <w:noProof/>
          <w:sz w:val="24"/>
          <w:lang w:val="id-ID" w:eastAsia="ja-JP"/>
        </w:rPr>
        <w:t xml:space="preserve"> yang telah dicapai</w:t>
      </w:r>
      <w:r w:rsidR="00FF0934">
        <w:rPr>
          <w:noProof/>
          <w:sz w:val="24"/>
          <w:lang w:val="id-ID" w:eastAsia="ja-JP"/>
        </w:rPr>
        <w:t>.</w:t>
      </w:r>
    </w:p>
    <w:p w:rsidR="000F652E" w:rsidRPr="000D4DE2" w:rsidRDefault="000F652E" w:rsidP="004D0114">
      <w:pPr>
        <w:pStyle w:val="ListParagraph"/>
        <w:numPr>
          <w:ilvl w:val="0"/>
          <w:numId w:val="8"/>
        </w:numPr>
        <w:spacing w:before="240" w:after="240"/>
        <w:jc w:val="both"/>
        <w:rPr>
          <w:noProof/>
          <w:sz w:val="24"/>
          <w:lang w:val="id-ID"/>
        </w:rPr>
      </w:pPr>
      <w:r w:rsidRPr="000D4DE2">
        <w:rPr>
          <w:noProof/>
          <w:sz w:val="24"/>
          <w:lang w:val="id-ID" w:eastAsia="ja-JP"/>
        </w:rPr>
        <w:t>Mahasiswa dapat mengetahui profesi yang sesuai berda</w:t>
      </w:r>
      <w:r w:rsidR="00765AEC" w:rsidRPr="000D4DE2">
        <w:rPr>
          <w:noProof/>
          <w:sz w:val="24"/>
          <w:lang w:val="id-ID" w:eastAsia="ja-JP"/>
        </w:rPr>
        <w:t xml:space="preserve">sarkan </w:t>
      </w:r>
      <w:r w:rsidR="00B45E82" w:rsidRPr="000D4DE2">
        <w:rPr>
          <w:noProof/>
          <w:sz w:val="24"/>
          <w:lang w:val="id-ID" w:eastAsia="ja-JP"/>
        </w:rPr>
        <w:t xml:space="preserve">capaian </w:t>
      </w:r>
      <w:r w:rsidR="004D0114">
        <w:rPr>
          <w:noProof/>
          <w:sz w:val="24"/>
          <w:lang w:val="en-US" w:eastAsia="ja-JP"/>
        </w:rPr>
        <w:t>p</w:t>
      </w:r>
      <w:r w:rsidR="004C11CC" w:rsidRPr="000D4DE2">
        <w:rPr>
          <w:noProof/>
          <w:sz w:val="24"/>
          <w:lang w:val="id-ID" w:eastAsia="ja-JP"/>
        </w:rPr>
        <w:t>embelajaran</w:t>
      </w:r>
      <w:r w:rsidR="007D69C2">
        <w:rPr>
          <w:noProof/>
          <w:sz w:val="24"/>
          <w:lang w:val="id-ID" w:eastAsia="ja-JP"/>
        </w:rPr>
        <w:t xml:space="preserve">, </w:t>
      </w:r>
      <w:r w:rsidR="006824BA" w:rsidRPr="006824BA">
        <w:rPr>
          <w:noProof/>
          <w:sz w:val="24"/>
          <w:lang w:val="id-ID" w:eastAsia="ja-JP"/>
        </w:rPr>
        <w:t>keterampilan</w:t>
      </w:r>
      <w:r w:rsidR="007A572A" w:rsidRPr="000D4DE2">
        <w:rPr>
          <w:i/>
          <w:noProof/>
          <w:sz w:val="24"/>
          <w:lang w:val="id-ID" w:eastAsia="ja-JP"/>
        </w:rPr>
        <w:t xml:space="preserve"> </w:t>
      </w:r>
      <w:r w:rsidR="007D69C2">
        <w:rPr>
          <w:noProof/>
          <w:sz w:val="24"/>
          <w:lang w:val="id-ID" w:eastAsia="ja-JP"/>
        </w:rPr>
        <w:t xml:space="preserve">dan </w:t>
      </w:r>
      <w:r w:rsidR="006824BA" w:rsidRPr="006824BA">
        <w:rPr>
          <w:noProof/>
          <w:sz w:val="24"/>
          <w:lang w:val="id-ID" w:eastAsia="ja-JP"/>
        </w:rPr>
        <w:t>sikap</w:t>
      </w:r>
      <w:r w:rsidR="007D69C2">
        <w:rPr>
          <w:i/>
          <w:noProof/>
          <w:sz w:val="24"/>
          <w:lang w:val="id-ID" w:eastAsia="ja-JP"/>
        </w:rPr>
        <w:t xml:space="preserve"> </w:t>
      </w:r>
      <w:r w:rsidR="00765AEC" w:rsidRPr="000D4DE2">
        <w:rPr>
          <w:noProof/>
          <w:sz w:val="24"/>
          <w:lang w:val="id-ID" w:eastAsia="ja-JP"/>
        </w:rPr>
        <w:t>yang dimiliki</w:t>
      </w:r>
      <w:r w:rsidR="00FF0934">
        <w:rPr>
          <w:noProof/>
          <w:sz w:val="24"/>
          <w:lang w:val="id-ID" w:eastAsia="ja-JP"/>
        </w:rPr>
        <w:t>.</w:t>
      </w:r>
    </w:p>
    <w:p w:rsidR="00D644C6" w:rsidRPr="000D4DE2" w:rsidRDefault="00D644C6" w:rsidP="00A2371D">
      <w:pPr>
        <w:pStyle w:val="ListParagraph"/>
        <w:numPr>
          <w:ilvl w:val="0"/>
          <w:numId w:val="8"/>
        </w:numPr>
        <w:spacing w:before="240" w:after="240"/>
        <w:jc w:val="both"/>
        <w:rPr>
          <w:noProof/>
          <w:sz w:val="24"/>
          <w:lang w:val="id-ID"/>
        </w:rPr>
      </w:pPr>
      <w:r w:rsidRPr="000D4DE2">
        <w:rPr>
          <w:noProof/>
          <w:sz w:val="24"/>
          <w:lang w:val="id-ID" w:eastAsia="ja-JP"/>
        </w:rPr>
        <w:t>Mahasiswa dapat melakukan perbaikan untuk m</w:t>
      </w:r>
      <w:r w:rsidR="009E6C91" w:rsidRPr="000D4DE2">
        <w:rPr>
          <w:noProof/>
          <w:sz w:val="24"/>
          <w:lang w:val="id-ID" w:eastAsia="ja-JP"/>
        </w:rPr>
        <w:t>encapai tujuan program pendidikan</w:t>
      </w:r>
      <w:r w:rsidR="004D0114">
        <w:rPr>
          <w:noProof/>
          <w:sz w:val="24"/>
          <w:lang w:val="en-US" w:eastAsia="ja-JP"/>
        </w:rPr>
        <w:t>.</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TINJAUAN PUSTAKA</w:t>
      </w:r>
      <w:r w:rsidR="00FF236D" w:rsidRPr="000D4DE2">
        <w:rPr>
          <w:noProof/>
          <w:lang w:val="id-ID"/>
        </w:rPr>
        <w:t xml:space="preserve"> </w:t>
      </w:r>
    </w:p>
    <w:p w:rsidR="0022383C" w:rsidRPr="000D4DE2" w:rsidRDefault="0022383C" w:rsidP="00F3112E">
      <w:pPr>
        <w:pStyle w:val="ListParagraph"/>
        <w:numPr>
          <w:ilvl w:val="0"/>
          <w:numId w:val="9"/>
        </w:numPr>
        <w:spacing w:after="240"/>
        <w:jc w:val="both"/>
        <w:rPr>
          <w:noProof/>
          <w:sz w:val="24"/>
          <w:lang w:val="id-ID"/>
        </w:rPr>
      </w:pPr>
      <w:r w:rsidRPr="000D4DE2">
        <w:rPr>
          <w:noProof/>
          <w:sz w:val="24"/>
          <w:lang w:val="id-ID"/>
        </w:rPr>
        <w:t>ABET, Inc (</w:t>
      </w:r>
      <w:r w:rsidRPr="000D4DE2">
        <w:rPr>
          <w:i/>
          <w:iCs/>
          <w:noProof/>
          <w:sz w:val="24"/>
          <w:lang w:val="id-ID"/>
        </w:rPr>
        <w:t>Accreditation Board for Engineering and Technology</w:t>
      </w:r>
      <w:r w:rsidRPr="000D4DE2">
        <w:rPr>
          <w:noProof/>
          <w:sz w:val="24"/>
          <w:lang w:val="id-ID"/>
        </w:rPr>
        <w:t>)</w:t>
      </w:r>
    </w:p>
    <w:p w:rsidR="008D1C87" w:rsidRPr="000D4DE2" w:rsidRDefault="00312452" w:rsidP="00F3112E">
      <w:pPr>
        <w:pStyle w:val="ListParagraph"/>
        <w:spacing w:after="240"/>
        <w:ind w:left="1080"/>
        <w:jc w:val="both"/>
        <w:rPr>
          <w:noProof/>
          <w:sz w:val="24"/>
          <w:lang w:val="id-ID"/>
        </w:rPr>
      </w:pPr>
      <w:r w:rsidRPr="000D4DE2">
        <w:rPr>
          <w:noProof/>
          <w:sz w:val="24"/>
          <w:lang w:val="id-ID"/>
        </w:rPr>
        <w:t>ABET</w:t>
      </w:r>
      <w:r w:rsidR="002C762A" w:rsidRPr="000D4DE2">
        <w:rPr>
          <w:noProof/>
          <w:sz w:val="24"/>
          <w:lang w:val="id-ID"/>
        </w:rPr>
        <w:t xml:space="preserve"> i</w:t>
      </w:r>
      <w:r w:rsidRPr="000D4DE2">
        <w:rPr>
          <w:noProof/>
          <w:sz w:val="24"/>
          <w:lang w:val="id-ID"/>
        </w:rPr>
        <w:t>nc adalah lembaga organisasi nirlaba yang melayani perguruan tinggi negeri untuk mengakreditasikan gelar program sarjananya. ABET inc melayani akreditasi di bidang ilmu computer, teknik, teknologi dan pengetahuan alam. Akreditasi ini bertujuan untuk menjaga kualitas program pendidikan di perguruan tinggi.</w:t>
      </w:r>
      <w:r w:rsidR="008D1C87" w:rsidRPr="000D4DE2">
        <w:rPr>
          <w:noProof/>
          <w:sz w:val="24"/>
          <w:lang w:val="id-ID"/>
        </w:rPr>
        <w:t xml:space="preserve"> Akreditasi ABET inc memberikan jaminan bahwa program perguruan tinggi atau universitas memenuhi standar kualitas yang ditetapkan oleh dunia kerja</w:t>
      </w:r>
      <w:r w:rsidR="00203A47" w:rsidRPr="000D4DE2">
        <w:rPr>
          <w:noProof/>
          <w:sz w:val="24"/>
          <w:lang w:val="id-ID"/>
        </w:rPr>
        <w:t xml:space="preserve">, sehingga lulusan program studi yang telah diakreditasi mendapatkan syarat minimal untuk masuk ke dunia kerja atau pendidikan untuk masa depan. </w:t>
      </w:r>
      <w:r w:rsidR="008D1C87" w:rsidRPr="000D4DE2">
        <w:rPr>
          <w:noProof/>
          <w:sz w:val="24"/>
          <w:lang w:val="id-ID"/>
        </w:rPr>
        <w:t xml:space="preserve">ABET </w:t>
      </w:r>
      <w:r w:rsidR="00726550" w:rsidRPr="000D4DE2">
        <w:rPr>
          <w:noProof/>
          <w:sz w:val="24"/>
          <w:lang w:val="id-ID"/>
        </w:rPr>
        <w:t xml:space="preserve">sudah </w:t>
      </w:r>
      <w:r w:rsidR="008D1C87" w:rsidRPr="000D4DE2">
        <w:rPr>
          <w:noProof/>
          <w:sz w:val="24"/>
          <w:lang w:val="id-ID"/>
        </w:rPr>
        <w:t xml:space="preserve">diakui oleh </w:t>
      </w:r>
      <w:r w:rsidR="00726550" w:rsidRPr="000D4DE2">
        <w:rPr>
          <w:i/>
          <w:noProof/>
          <w:sz w:val="24"/>
          <w:lang w:val="id-ID"/>
        </w:rPr>
        <w:t>Council for Higher Education Accreditation</w:t>
      </w:r>
      <w:r w:rsidR="00726550" w:rsidRPr="000D4DE2">
        <w:rPr>
          <w:noProof/>
          <w:sz w:val="24"/>
          <w:lang w:val="id-ID"/>
        </w:rPr>
        <w:t xml:space="preserve"> (CHEA)</w:t>
      </w:r>
      <w:sdt>
        <w:sdtPr>
          <w:rPr>
            <w:noProof/>
            <w:sz w:val="24"/>
            <w:lang w:val="id-ID"/>
          </w:rPr>
          <w:id w:val="89132402"/>
          <w:citation/>
        </w:sdtPr>
        <w:sdtContent>
          <w:r w:rsidR="00CA3FD7">
            <w:rPr>
              <w:noProof/>
              <w:sz w:val="24"/>
              <w:lang w:val="id-ID"/>
            </w:rPr>
            <w:fldChar w:fldCharType="begin"/>
          </w:r>
          <w:r w:rsidR="001B45E4">
            <w:rPr>
              <w:noProof/>
              <w:sz w:val="24"/>
              <w:lang w:val="id-ID"/>
            </w:rPr>
            <w:instrText xml:space="preserve"> CITATION ABE13 \l 1057 </w:instrText>
          </w:r>
          <w:r w:rsidR="00CA3FD7">
            <w:rPr>
              <w:noProof/>
              <w:sz w:val="24"/>
              <w:lang w:val="id-ID"/>
            </w:rPr>
            <w:fldChar w:fldCharType="separate"/>
          </w:r>
          <w:r w:rsidR="00CB5CC1">
            <w:rPr>
              <w:noProof/>
              <w:sz w:val="24"/>
              <w:lang w:val="id-ID"/>
            </w:rPr>
            <w:t xml:space="preserve"> </w:t>
          </w:r>
          <w:r w:rsidR="00CB5CC1" w:rsidRPr="00CB5CC1">
            <w:rPr>
              <w:noProof/>
              <w:sz w:val="24"/>
              <w:lang w:val="id-ID"/>
            </w:rPr>
            <w:t>[1]</w:t>
          </w:r>
          <w:r w:rsidR="00CA3FD7">
            <w:rPr>
              <w:noProof/>
              <w:sz w:val="24"/>
              <w:lang w:val="id-ID"/>
            </w:rPr>
            <w:fldChar w:fldCharType="end"/>
          </w:r>
        </w:sdtContent>
      </w:sdt>
      <w:r w:rsidR="008D1C87" w:rsidRPr="000D4DE2">
        <w:rPr>
          <w:noProof/>
          <w:sz w:val="24"/>
          <w:lang w:val="id-ID"/>
        </w:rPr>
        <w:t>.</w:t>
      </w:r>
    </w:p>
    <w:p w:rsidR="008D1C87" w:rsidRPr="000D4DE2" w:rsidRDefault="006945D0" w:rsidP="00F3112E">
      <w:pPr>
        <w:pStyle w:val="ListParagraph"/>
        <w:spacing w:after="240"/>
        <w:ind w:left="1080"/>
        <w:jc w:val="both"/>
        <w:rPr>
          <w:noProof/>
          <w:sz w:val="24"/>
          <w:lang w:val="id-ID"/>
        </w:rPr>
      </w:pPr>
      <w:r w:rsidRPr="000D4DE2">
        <w:rPr>
          <w:noProof/>
          <w:sz w:val="24"/>
          <w:lang w:val="id-ID"/>
        </w:rPr>
        <w:t xml:space="preserve">Visi </w:t>
      </w:r>
      <w:r w:rsidR="008D1C87" w:rsidRPr="000D4DE2">
        <w:rPr>
          <w:noProof/>
          <w:sz w:val="24"/>
          <w:lang w:val="id-ID"/>
        </w:rPr>
        <w:t xml:space="preserve">ABET </w:t>
      </w:r>
    </w:p>
    <w:p w:rsidR="008D1C87" w:rsidRPr="000D4DE2" w:rsidRDefault="008D1C87" w:rsidP="00F3112E">
      <w:pPr>
        <w:pStyle w:val="ListParagraph"/>
        <w:spacing w:after="240"/>
        <w:ind w:left="1080"/>
        <w:jc w:val="both"/>
        <w:rPr>
          <w:noProof/>
          <w:sz w:val="24"/>
          <w:lang w:val="id-ID"/>
        </w:rPr>
      </w:pPr>
      <w:r w:rsidRPr="000D4DE2">
        <w:rPr>
          <w:noProof/>
          <w:sz w:val="24"/>
          <w:lang w:val="id-ID"/>
        </w:rPr>
        <w:lastRenderedPageBreak/>
        <w:t>ABET diakui sebagai pemimpin dunia dalam menjamin kualitas dan merang</w:t>
      </w:r>
      <w:r w:rsidR="006945D0" w:rsidRPr="000D4DE2">
        <w:rPr>
          <w:noProof/>
          <w:sz w:val="24"/>
          <w:lang w:val="id-ID"/>
        </w:rPr>
        <w:t xml:space="preserve">sang </w:t>
      </w:r>
      <w:r w:rsidR="00E36BC7" w:rsidRPr="000D4DE2">
        <w:rPr>
          <w:noProof/>
          <w:sz w:val="24"/>
          <w:lang w:val="id-ID"/>
        </w:rPr>
        <w:t xml:space="preserve">inovasi dalam </w:t>
      </w:r>
      <w:r w:rsidR="006945D0" w:rsidRPr="000D4DE2">
        <w:rPr>
          <w:noProof/>
          <w:sz w:val="24"/>
          <w:lang w:val="id-ID"/>
        </w:rPr>
        <w:t xml:space="preserve"> ilmu terapan</w:t>
      </w:r>
      <w:r w:rsidR="005C202A" w:rsidRPr="000D4DE2">
        <w:rPr>
          <w:noProof/>
          <w:sz w:val="24"/>
          <w:lang w:val="id-ID"/>
        </w:rPr>
        <w:t>, komputer, teknik</w:t>
      </w:r>
      <w:r w:rsidRPr="000D4DE2">
        <w:rPr>
          <w:noProof/>
          <w:sz w:val="24"/>
          <w:lang w:val="id-ID"/>
        </w:rPr>
        <w:t>, da</w:t>
      </w:r>
      <w:r w:rsidR="006945D0" w:rsidRPr="000D4DE2">
        <w:rPr>
          <w:noProof/>
          <w:sz w:val="24"/>
          <w:lang w:val="id-ID"/>
        </w:rPr>
        <w:t>n pendidikan teknologi rekayasa</w:t>
      </w:r>
      <w:sdt>
        <w:sdtPr>
          <w:rPr>
            <w:noProof/>
            <w:sz w:val="24"/>
            <w:lang w:val="id-ID"/>
          </w:rPr>
          <w:id w:val="89132403"/>
          <w:citation/>
        </w:sdtPr>
        <w:sdtContent>
          <w:r w:rsidR="00CA3FD7">
            <w:rPr>
              <w:noProof/>
              <w:sz w:val="24"/>
              <w:lang w:val="id-ID"/>
            </w:rPr>
            <w:fldChar w:fldCharType="begin"/>
          </w:r>
          <w:r w:rsidR="001B45E4">
            <w:rPr>
              <w:noProof/>
              <w:sz w:val="24"/>
              <w:lang w:val="id-ID"/>
            </w:rPr>
            <w:instrText xml:space="preserve"> CITATION ABE11 \l 1057 </w:instrText>
          </w:r>
          <w:r w:rsidR="00CA3FD7">
            <w:rPr>
              <w:noProof/>
              <w:sz w:val="24"/>
              <w:lang w:val="id-ID"/>
            </w:rPr>
            <w:fldChar w:fldCharType="separate"/>
          </w:r>
          <w:r w:rsidR="00CB5CC1">
            <w:rPr>
              <w:noProof/>
              <w:sz w:val="24"/>
              <w:lang w:val="id-ID"/>
            </w:rPr>
            <w:t xml:space="preserve"> </w:t>
          </w:r>
          <w:r w:rsidR="00CB5CC1" w:rsidRPr="00CB5CC1">
            <w:rPr>
              <w:noProof/>
              <w:sz w:val="24"/>
              <w:lang w:val="id-ID"/>
            </w:rPr>
            <w:t>[2]</w:t>
          </w:r>
          <w:r w:rsidR="00CA3FD7">
            <w:rPr>
              <w:noProof/>
              <w:sz w:val="24"/>
              <w:lang w:val="id-ID"/>
            </w:rPr>
            <w:fldChar w:fldCharType="end"/>
          </w:r>
        </w:sdtContent>
      </w:sdt>
      <w:r w:rsidRPr="000D4DE2">
        <w:rPr>
          <w:noProof/>
          <w:sz w:val="24"/>
          <w:lang w:val="id-ID"/>
        </w:rPr>
        <w:t>.</w:t>
      </w:r>
    </w:p>
    <w:p w:rsidR="008D1C87" w:rsidRPr="000D4DE2" w:rsidRDefault="006945D0" w:rsidP="00F3112E">
      <w:pPr>
        <w:pStyle w:val="ListParagraph"/>
        <w:spacing w:after="240"/>
        <w:ind w:left="1080"/>
        <w:jc w:val="both"/>
        <w:rPr>
          <w:noProof/>
          <w:sz w:val="24"/>
          <w:lang w:val="id-ID"/>
        </w:rPr>
      </w:pPr>
      <w:r w:rsidRPr="000D4DE2">
        <w:rPr>
          <w:noProof/>
          <w:sz w:val="24"/>
          <w:lang w:val="id-ID"/>
        </w:rPr>
        <w:t xml:space="preserve">Misi </w:t>
      </w:r>
      <w:r w:rsidR="008D1C87" w:rsidRPr="000D4DE2">
        <w:rPr>
          <w:noProof/>
          <w:sz w:val="24"/>
          <w:lang w:val="id-ID"/>
        </w:rPr>
        <w:t xml:space="preserve">ABET </w:t>
      </w:r>
    </w:p>
    <w:p w:rsidR="008D1C87" w:rsidRPr="000D4DE2" w:rsidRDefault="008D1C87" w:rsidP="00F3112E">
      <w:pPr>
        <w:pStyle w:val="ListParagraph"/>
        <w:spacing w:after="240"/>
        <w:ind w:left="1080"/>
        <w:jc w:val="both"/>
        <w:rPr>
          <w:noProof/>
          <w:sz w:val="24"/>
          <w:lang w:val="id-ID"/>
        </w:rPr>
      </w:pPr>
      <w:r w:rsidRPr="000D4DE2">
        <w:rPr>
          <w:noProof/>
          <w:sz w:val="24"/>
          <w:lang w:val="id-ID"/>
        </w:rPr>
        <w:t>ABET melayani masyarakat global melalui promosi dan kemajuan pendidikan di ilmu terapan</w:t>
      </w:r>
      <w:r w:rsidR="006945D0" w:rsidRPr="000D4DE2">
        <w:rPr>
          <w:noProof/>
          <w:sz w:val="24"/>
          <w:lang w:val="id-ID"/>
        </w:rPr>
        <w:t>, teknologi komputasi, rekayasa, dan rekayasa.</w:t>
      </w:r>
      <w:r w:rsidR="00203A47" w:rsidRPr="000D4DE2">
        <w:rPr>
          <w:noProof/>
          <w:sz w:val="24"/>
          <w:lang w:val="id-ID"/>
        </w:rPr>
        <w:t xml:space="preserve"> </w:t>
      </w:r>
      <w:r w:rsidRPr="000D4DE2">
        <w:rPr>
          <w:noProof/>
          <w:sz w:val="24"/>
          <w:lang w:val="id-ID"/>
        </w:rPr>
        <w:t xml:space="preserve">ABET </w:t>
      </w:r>
      <w:r w:rsidR="00DC40DC" w:rsidRPr="000D4DE2">
        <w:rPr>
          <w:noProof/>
          <w:sz w:val="24"/>
          <w:lang w:val="id-ID"/>
        </w:rPr>
        <w:t>menyed</w:t>
      </w:r>
      <w:r w:rsidR="00022C25">
        <w:rPr>
          <w:noProof/>
          <w:sz w:val="24"/>
          <w:lang w:val="id-ID"/>
        </w:rPr>
        <w:t>iakan berbagai fasilitas</w:t>
      </w:r>
      <w:sdt>
        <w:sdtPr>
          <w:rPr>
            <w:noProof/>
            <w:sz w:val="24"/>
            <w:lang w:val="id-ID"/>
          </w:rPr>
          <w:id w:val="89132404"/>
          <w:citation/>
        </w:sdtPr>
        <w:sdtContent>
          <w:r w:rsidR="00CA3FD7">
            <w:rPr>
              <w:noProof/>
              <w:sz w:val="24"/>
              <w:lang w:val="id-ID"/>
            </w:rPr>
            <w:fldChar w:fldCharType="begin"/>
          </w:r>
          <w:r w:rsidR="001B45E4">
            <w:rPr>
              <w:noProof/>
              <w:sz w:val="24"/>
              <w:lang w:val="id-ID"/>
            </w:rPr>
            <w:instrText xml:space="preserve"> CITATION ABE11 \l 1057 </w:instrText>
          </w:r>
          <w:r w:rsidR="00CA3FD7">
            <w:rPr>
              <w:noProof/>
              <w:sz w:val="24"/>
              <w:lang w:val="id-ID"/>
            </w:rPr>
            <w:fldChar w:fldCharType="separate"/>
          </w:r>
          <w:r w:rsidR="00CB5CC1">
            <w:rPr>
              <w:noProof/>
              <w:sz w:val="24"/>
              <w:lang w:val="id-ID"/>
            </w:rPr>
            <w:t xml:space="preserve"> </w:t>
          </w:r>
          <w:r w:rsidR="00CB5CC1" w:rsidRPr="00CB5CC1">
            <w:rPr>
              <w:noProof/>
              <w:sz w:val="24"/>
              <w:lang w:val="id-ID"/>
            </w:rPr>
            <w:t>[2]</w:t>
          </w:r>
          <w:r w:rsidR="00CA3FD7">
            <w:rPr>
              <w:noProof/>
              <w:sz w:val="24"/>
              <w:lang w:val="id-ID"/>
            </w:rPr>
            <w:fldChar w:fldCharType="end"/>
          </w:r>
        </w:sdtContent>
      </w:sdt>
      <w:r w:rsidR="00022C25">
        <w:rPr>
          <w:noProof/>
          <w:sz w:val="24"/>
          <w:lang w:val="id-ID"/>
        </w:rPr>
        <w:t>, yaitu</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w:t>
      </w:r>
      <w:r w:rsidR="006945D0" w:rsidRPr="000D4DE2">
        <w:rPr>
          <w:noProof/>
          <w:sz w:val="24"/>
          <w:lang w:val="id-ID"/>
        </w:rPr>
        <w:t>gakreditasi program pendidikan.</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ingkatkan kualitas dan inovasi dalam pendidikan.</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Berkonsultasi dan membantu dalam pengembangan dan kemaj</w:t>
      </w:r>
      <w:r w:rsidR="006945D0" w:rsidRPr="000D4DE2">
        <w:rPr>
          <w:noProof/>
          <w:sz w:val="24"/>
          <w:lang w:val="id-ID"/>
        </w:rPr>
        <w:t>uan pendidikan di seluruh dunia</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Berkomunikasi dan bekerja sama dengan</w:t>
      </w:r>
      <w:r w:rsidR="006945D0" w:rsidRPr="000D4DE2">
        <w:rPr>
          <w:noProof/>
          <w:sz w:val="24"/>
          <w:lang w:val="id-ID"/>
        </w:rPr>
        <w:t xml:space="preserve"> konstituen dan masyarakat umum</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gantisipasi dan mempersiapkan untuk lingkungan pendidikan berubah dan keb</w:t>
      </w:r>
      <w:r w:rsidR="006945D0" w:rsidRPr="000D4DE2">
        <w:rPr>
          <w:noProof/>
          <w:sz w:val="24"/>
          <w:lang w:val="id-ID"/>
        </w:rPr>
        <w:t>utuhan masa depan konstituennya</w:t>
      </w:r>
      <w:r w:rsidRPr="000D4DE2">
        <w:rPr>
          <w:noProof/>
          <w:sz w:val="24"/>
          <w:lang w:val="id-ID"/>
        </w:rPr>
        <w:t>.</w:t>
      </w:r>
    </w:p>
    <w:p w:rsidR="008D1C87" w:rsidRPr="000D4DE2" w:rsidRDefault="008D1C87" w:rsidP="00F3112E">
      <w:pPr>
        <w:pStyle w:val="ListParagraph"/>
        <w:numPr>
          <w:ilvl w:val="0"/>
          <w:numId w:val="10"/>
        </w:numPr>
        <w:spacing w:before="240" w:after="240"/>
        <w:jc w:val="both"/>
        <w:rPr>
          <w:noProof/>
          <w:sz w:val="24"/>
          <w:lang w:val="id-ID"/>
        </w:rPr>
      </w:pPr>
      <w:r w:rsidRPr="000D4DE2">
        <w:rPr>
          <w:noProof/>
          <w:sz w:val="24"/>
          <w:lang w:val="id-ID"/>
        </w:rPr>
        <w:t>Mengelola operasi dan sumber daya secara efekt</w:t>
      </w:r>
      <w:r w:rsidR="006945D0" w:rsidRPr="000D4DE2">
        <w:rPr>
          <w:noProof/>
          <w:sz w:val="24"/>
          <w:lang w:val="id-ID"/>
        </w:rPr>
        <w:t>if dan fiskal bertanggung jawab</w:t>
      </w:r>
      <w:r w:rsidRPr="000D4DE2">
        <w:rPr>
          <w:noProof/>
          <w:sz w:val="24"/>
          <w:lang w:val="id-ID"/>
        </w:rPr>
        <w:t>.</w:t>
      </w:r>
    </w:p>
    <w:p w:rsidR="00116894" w:rsidRPr="000D4DE2" w:rsidRDefault="00116894" w:rsidP="00F3112E">
      <w:pPr>
        <w:pStyle w:val="ListParagraph"/>
        <w:numPr>
          <w:ilvl w:val="0"/>
          <w:numId w:val="9"/>
        </w:numPr>
        <w:spacing w:before="240" w:after="240"/>
        <w:jc w:val="both"/>
        <w:rPr>
          <w:noProof/>
          <w:sz w:val="24"/>
          <w:lang w:val="id-ID"/>
        </w:rPr>
      </w:pPr>
      <w:r w:rsidRPr="000D4DE2">
        <w:rPr>
          <w:noProof/>
          <w:sz w:val="24"/>
          <w:lang w:val="id-ID"/>
        </w:rPr>
        <w:t xml:space="preserve">Kriteria </w:t>
      </w:r>
      <w:r w:rsidRPr="000D4DE2">
        <w:rPr>
          <w:i/>
          <w:noProof/>
          <w:sz w:val="24"/>
          <w:lang w:val="id-ID"/>
        </w:rPr>
        <w:t xml:space="preserve">Students </w:t>
      </w:r>
      <w:r w:rsidR="00736DDE" w:rsidRPr="000D4DE2">
        <w:rPr>
          <w:noProof/>
          <w:sz w:val="24"/>
          <w:lang w:val="id-ID"/>
        </w:rPr>
        <w:t>ABET</w:t>
      </w:r>
    </w:p>
    <w:p w:rsidR="0056226A" w:rsidRPr="000D4DE2" w:rsidRDefault="00C40268" w:rsidP="00F3112E">
      <w:pPr>
        <w:pStyle w:val="ListParagraph"/>
        <w:spacing w:before="240" w:after="240"/>
        <w:ind w:left="1080"/>
        <w:jc w:val="both"/>
        <w:rPr>
          <w:noProof/>
          <w:sz w:val="24"/>
          <w:lang w:val="id-ID"/>
        </w:rPr>
      </w:pPr>
      <w:r>
        <w:rPr>
          <w:noProof/>
          <w:sz w:val="24"/>
          <w:lang w:val="id-ID"/>
        </w:rPr>
        <w:t>Pembelajaran maha</w:t>
      </w:r>
      <w:r w:rsidR="0056226A" w:rsidRPr="000D4DE2">
        <w:rPr>
          <w:noProof/>
          <w:sz w:val="24"/>
          <w:lang w:val="id-ID"/>
        </w:rPr>
        <w:t xml:space="preserve">siswa harus dievaluasi. Perlu dilakukan </w:t>
      </w:r>
      <w:r w:rsidR="00035F4B" w:rsidRPr="000D4DE2">
        <w:rPr>
          <w:noProof/>
          <w:sz w:val="24"/>
          <w:lang w:val="id-ID"/>
        </w:rPr>
        <w:t>pemantauan</w:t>
      </w:r>
      <w:r w:rsidR="00AE2DBC" w:rsidRPr="000D4DE2">
        <w:rPr>
          <w:noProof/>
          <w:sz w:val="24"/>
          <w:lang w:val="id-ID"/>
        </w:rPr>
        <w:t xml:space="preserve"> terhadap kemajuan mahasiswa</w:t>
      </w:r>
      <w:r w:rsidR="0056226A" w:rsidRPr="000D4DE2">
        <w:rPr>
          <w:noProof/>
          <w:sz w:val="24"/>
          <w:lang w:val="id-ID"/>
        </w:rPr>
        <w:t xml:space="preserve"> agar </w:t>
      </w:r>
      <w:r w:rsidR="00AE2DBC" w:rsidRPr="000D4DE2">
        <w:rPr>
          <w:noProof/>
          <w:sz w:val="24"/>
          <w:lang w:val="id-ID"/>
        </w:rPr>
        <w:t>tujuan program pendidikan dapat tercapai</w:t>
      </w:r>
      <w:sdt>
        <w:sdtPr>
          <w:rPr>
            <w:noProof/>
            <w:sz w:val="24"/>
            <w:lang w:val="id-ID"/>
          </w:rPr>
          <w:id w:val="89132405"/>
          <w:citation/>
        </w:sdtPr>
        <w:sdtContent>
          <w:r w:rsidR="00CA3FD7">
            <w:rPr>
              <w:noProof/>
              <w:sz w:val="24"/>
              <w:lang w:val="id-ID"/>
            </w:rPr>
            <w:fldChar w:fldCharType="begin"/>
          </w:r>
          <w:r w:rsidR="00994521">
            <w:rPr>
              <w:noProof/>
              <w:sz w:val="24"/>
              <w:lang w:val="id-ID"/>
            </w:rPr>
            <w:instrText xml:space="preserve"> CITATION ABE111 \l 1057 </w:instrText>
          </w:r>
          <w:r w:rsidR="00CA3FD7">
            <w:rPr>
              <w:noProof/>
              <w:sz w:val="24"/>
              <w:lang w:val="id-ID"/>
            </w:rPr>
            <w:fldChar w:fldCharType="separate"/>
          </w:r>
          <w:r w:rsidR="00CB5CC1">
            <w:rPr>
              <w:noProof/>
              <w:sz w:val="24"/>
              <w:lang w:val="id-ID"/>
            </w:rPr>
            <w:t xml:space="preserve"> </w:t>
          </w:r>
          <w:r w:rsidR="00CB5CC1" w:rsidRPr="00CB5CC1">
            <w:rPr>
              <w:noProof/>
              <w:sz w:val="24"/>
              <w:lang w:val="id-ID"/>
            </w:rPr>
            <w:t>[3]</w:t>
          </w:r>
          <w:r w:rsidR="00CA3FD7">
            <w:rPr>
              <w:noProof/>
              <w:sz w:val="24"/>
              <w:lang w:val="id-ID"/>
            </w:rPr>
            <w:fldChar w:fldCharType="end"/>
          </w:r>
        </w:sdtContent>
      </w:sdt>
      <w:r w:rsidR="0056226A" w:rsidRPr="000D4DE2">
        <w:rPr>
          <w:noProof/>
          <w:sz w:val="24"/>
          <w:lang w:val="id-ID"/>
        </w:rPr>
        <w:t xml:space="preserve">. </w:t>
      </w:r>
    </w:p>
    <w:p w:rsidR="0056226A" w:rsidRPr="000D4DE2" w:rsidRDefault="0056226A" w:rsidP="00F3112E">
      <w:pPr>
        <w:pStyle w:val="ListParagraph"/>
        <w:spacing w:after="240"/>
        <w:ind w:left="1080"/>
        <w:jc w:val="both"/>
        <w:rPr>
          <w:noProof/>
          <w:sz w:val="24"/>
          <w:lang w:val="id-ID"/>
        </w:rPr>
      </w:pPr>
      <w:r w:rsidRPr="000D4DE2">
        <w:rPr>
          <w:noProof/>
          <w:sz w:val="24"/>
          <w:lang w:val="id-ID"/>
        </w:rPr>
        <w:t xml:space="preserve">Catatan : </w:t>
      </w:r>
      <w:r w:rsidRPr="000D4DE2">
        <w:rPr>
          <w:noProof/>
          <w:sz w:val="24"/>
          <w:lang w:val="id-ID"/>
        </w:rPr>
        <w:tab/>
      </w:r>
    </w:p>
    <w:p w:rsidR="0056226A" w:rsidRPr="000D4DE2" w:rsidRDefault="0056226A" w:rsidP="00F3112E">
      <w:pPr>
        <w:pStyle w:val="ListParagraph"/>
        <w:numPr>
          <w:ilvl w:val="0"/>
          <w:numId w:val="11"/>
        </w:numPr>
        <w:jc w:val="both"/>
        <w:rPr>
          <w:noProof/>
          <w:sz w:val="24"/>
          <w:lang w:val="id-ID"/>
        </w:rPr>
      </w:pPr>
      <w:r w:rsidRPr="000D4DE2">
        <w:rPr>
          <w:noProof/>
          <w:sz w:val="24"/>
          <w:lang w:val="id-ID"/>
        </w:rPr>
        <w:t>Siswa harus diberitahu mengenai kurikulum dan karir.</w:t>
      </w:r>
    </w:p>
    <w:p w:rsidR="00AD0CF3" w:rsidRPr="0021549F" w:rsidRDefault="0036149A" w:rsidP="00F3112E">
      <w:pPr>
        <w:pStyle w:val="ListParagraph"/>
        <w:numPr>
          <w:ilvl w:val="0"/>
          <w:numId w:val="11"/>
        </w:numPr>
        <w:spacing w:after="240"/>
        <w:jc w:val="both"/>
        <w:rPr>
          <w:noProof/>
          <w:lang w:val="id-ID" w:eastAsia="ja-JP"/>
        </w:rPr>
      </w:pPr>
      <w:r w:rsidRPr="0021549F">
        <w:rPr>
          <w:noProof/>
          <w:sz w:val="24"/>
          <w:lang w:val="id-ID"/>
        </w:rPr>
        <w:t>U</w:t>
      </w:r>
      <w:r w:rsidR="0056226A" w:rsidRPr="0021549F">
        <w:rPr>
          <w:noProof/>
          <w:sz w:val="24"/>
          <w:lang w:val="id-ID"/>
        </w:rPr>
        <w:t>ntuk siswa yang mengalami pemindahan harus diberikan tambahan pem</w:t>
      </w:r>
      <w:r w:rsidR="004C11CC" w:rsidRPr="0021549F">
        <w:rPr>
          <w:noProof/>
          <w:sz w:val="24"/>
          <w:lang w:val="id-ID"/>
        </w:rPr>
        <w:t>belajaran</w:t>
      </w:r>
      <w:r w:rsidR="0056226A" w:rsidRPr="0021549F">
        <w:rPr>
          <w:noProof/>
          <w:sz w:val="24"/>
          <w:lang w:val="id-ID"/>
        </w:rPr>
        <w:t xml:space="preserve"> agar siswa tersebut dapat menyesuaikan dengan baik.</w:t>
      </w:r>
    </w:p>
    <w:p w:rsidR="00AD0CF3" w:rsidRPr="000D4DE2" w:rsidRDefault="00AD0CF3" w:rsidP="00F3112E">
      <w:pPr>
        <w:pStyle w:val="ListParagraph"/>
        <w:numPr>
          <w:ilvl w:val="0"/>
          <w:numId w:val="11"/>
        </w:numPr>
        <w:ind w:left="1134" w:hanging="425"/>
        <w:jc w:val="both"/>
        <w:rPr>
          <w:noProof/>
          <w:sz w:val="24"/>
          <w:lang w:val="id-ID" w:eastAsia="ja-JP"/>
        </w:rPr>
      </w:pPr>
      <w:r w:rsidRPr="000D4DE2">
        <w:rPr>
          <w:noProof/>
          <w:sz w:val="24"/>
          <w:lang w:val="id-ID" w:eastAsia="ja-JP"/>
        </w:rPr>
        <w:t>Capaian Pembelajaran</w:t>
      </w:r>
    </w:p>
    <w:p w:rsidR="002D34A1" w:rsidRPr="000D4DE2" w:rsidRDefault="00ED3AF7" w:rsidP="00F3112E">
      <w:pPr>
        <w:ind w:left="1134"/>
        <w:jc w:val="both"/>
        <w:rPr>
          <w:noProof/>
          <w:sz w:val="32"/>
          <w:lang w:val="id-ID" w:eastAsia="ja-JP"/>
        </w:rPr>
      </w:pPr>
      <w:r w:rsidRPr="000D4DE2">
        <w:rPr>
          <w:noProof/>
          <w:sz w:val="24"/>
          <w:lang w:val="id-ID"/>
        </w:rPr>
        <w:t>Capaian Pembelajaran (</w:t>
      </w:r>
      <w:r w:rsidRPr="000D4DE2">
        <w:rPr>
          <w:i/>
          <w:noProof/>
          <w:sz w:val="24"/>
          <w:lang w:val="id-ID"/>
        </w:rPr>
        <w:t>learning outcomes</w:t>
      </w:r>
      <w:r w:rsidRPr="000D4DE2">
        <w:rPr>
          <w:noProof/>
          <w:sz w:val="24"/>
          <w:lang w:val="id-ID"/>
        </w:rPr>
        <w:t>) merupakan in</w:t>
      </w:r>
      <w:r w:rsidR="004E386C" w:rsidRPr="000D4DE2">
        <w:rPr>
          <w:noProof/>
          <w:sz w:val="24"/>
          <w:lang w:val="id-ID"/>
        </w:rPr>
        <w:t>t</w:t>
      </w:r>
      <w:r w:rsidRPr="000D4DE2">
        <w:rPr>
          <w:noProof/>
          <w:sz w:val="24"/>
          <w:lang w:val="id-ID"/>
        </w:rPr>
        <w:t>ernalisasi dan akumulasi ilmu pengetahuan, ketrampilan, sikap, dan kompetensi yang dicapai melalui proses pendidikan yang terstruktur dan mencakup suatu bidang ilmu/keahlian tertentu atau melalui pengalaman kerja</w:t>
      </w:r>
      <w:r w:rsidR="00EB1F0F" w:rsidRPr="000D4DE2">
        <w:rPr>
          <w:noProof/>
          <w:sz w:val="24"/>
          <w:lang w:val="id-ID"/>
        </w:rPr>
        <w:t xml:space="preserve"> yang </w:t>
      </w:r>
      <w:r w:rsidR="00B84EEA" w:rsidRPr="000D4DE2">
        <w:rPr>
          <w:noProof/>
          <w:sz w:val="24"/>
          <w:lang w:val="id-ID"/>
        </w:rPr>
        <w:t>dinyatakan dalam bentuk sertifikat</w:t>
      </w:r>
      <w:sdt>
        <w:sdtPr>
          <w:rPr>
            <w:noProof/>
            <w:sz w:val="24"/>
            <w:lang w:val="id-ID"/>
          </w:rPr>
          <w:id w:val="89132406"/>
          <w:citation/>
        </w:sdtPr>
        <w:sdtContent>
          <w:r w:rsidR="00CA3FD7">
            <w:rPr>
              <w:noProof/>
              <w:sz w:val="24"/>
              <w:lang w:val="id-ID"/>
            </w:rPr>
            <w:fldChar w:fldCharType="begin"/>
          </w:r>
          <w:r w:rsidR="005A2BDD">
            <w:rPr>
              <w:noProof/>
              <w:sz w:val="24"/>
              <w:lang w:val="id-ID"/>
            </w:rPr>
            <w:instrText xml:space="preserve"> CITATION KOP13 \l 1057 </w:instrText>
          </w:r>
          <w:r w:rsidR="00CA3FD7">
            <w:rPr>
              <w:noProof/>
              <w:sz w:val="24"/>
              <w:lang w:val="id-ID"/>
            </w:rPr>
            <w:fldChar w:fldCharType="separate"/>
          </w:r>
          <w:r w:rsidR="00CB5CC1">
            <w:rPr>
              <w:noProof/>
              <w:sz w:val="24"/>
              <w:lang w:val="id-ID"/>
            </w:rPr>
            <w:t xml:space="preserve"> </w:t>
          </w:r>
          <w:r w:rsidR="00CB5CC1" w:rsidRPr="00CB5CC1">
            <w:rPr>
              <w:noProof/>
              <w:sz w:val="24"/>
              <w:lang w:val="id-ID"/>
            </w:rPr>
            <w:t>[4]</w:t>
          </w:r>
          <w:r w:rsidR="00CA3FD7">
            <w:rPr>
              <w:noProof/>
              <w:sz w:val="24"/>
              <w:lang w:val="id-ID"/>
            </w:rPr>
            <w:fldChar w:fldCharType="end"/>
          </w:r>
        </w:sdtContent>
      </w:sdt>
      <w:r w:rsidR="00B84EEA" w:rsidRPr="000D4DE2">
        <w:rPr>
          <w:noProof/>
          <w:sz w:val="24"/>
          <w:lang w:val="id-ID"/>
        </w:rPr>
        <w:t>.</w:t>
      </w:r>
    </w:p>
    <w:p w:rsidR="00AD0CF3" w:rsidRPr="000D4DE2" w:rsidRDefault="006824BA" w:rsidP="00F3112E">
      <w:pPr>
        <w:pStyle w:val="ListParagraph"/>
        <w:numPr>
          <w:ilvl w:val="0"/>
          <w:numId w:val="11"/>
        </w:numPr>
        <w:ind w:left="1134" w:hanging="425"/>
        <w:jc w:val="both"/>
        <w:rPr>
          <w:i/>
          <w:noProof/>
          <w:sz w:val="24"/>
          <w:lang w:val="id-ID" w:eastAsia="ja-JP"/>
        </w:rPr>
      </w:pPr>
      <w:r w:rsidRPr="006824BA">
        <w:rPr>
          <w:noProof/>
          <w:sz w:val="24"/>
          <w:lang w:val="id-ID" w:eastAsia="ja-JP"/>
        </w:rPr>
        <w:t>Keterampilan</w:t>
      </w:r>
    </w:p>
    <w:p w:rsidR="002102AD" w:rsidRPr="000D4DE2" w:rsidRDefault="006824BA" w:rsidP="00F3112E">
      <w:pPr>
        <w:pStyle w:val="ListParagraph"/>
        <w:ind w:left="1134"/>
        <w:jc w:val="both"/>
        <w:rPr>
          <w:noProof/>
          <w:sz w:val="24"/>
          <w:lang w:val="id-ID" w:eastAsia="ja-JP"/>
        </w:rPr>
      </w:pPr>
      <w:r w:rsidRPr="006824BA">
        <w:rPr>
          <w:noProof/>
          <w:sz w:val="24"/>
          <w:lang w:val="id-ID" w:eastAsia="ja-JP"/>
        </w:rPr>
        <w:t>Keterampilan</w:t>
      </w:r>
      <w:r w:rsidR="002102AD" w:rsidRPr="000D4DE2">
        <w:rPr>
          <w:noProof/>
          <w:sz w:val="24"/>
          <w:lang w:val="id-ID" w:eastAsia="ja-JP"/>
        </w:rPr>
        <w:t xml:space="preserve"> (keterampilan) berarti kemampuan untuk mengoperasikan suatu pekerjaan secara mudah dan cermat yang membutuhkan kemampuan dasar (</w:t>
      </w:r>
      <w:r w:rsidR="002102AD" w:rsidRPr="000D4DE2">
        <w:rPr>
          <w:i/>
          <w:noProof/>
          <w:sz w:val="24"/>
          <w:lang w:val="id-ID" w:eastAsia="ja-JP"/>
        </w:rPr>
        <w:t>basic ability</w:t>
      </w:r>
      <w:r w:rsidR="002102AD" w:rsidRPr="000D4DE2">
        <w:rPr>
          <w:noProof/>
          <w:sz w:val="24"/>
          <w:lang w:val="id-ID" w:eastAsia="ja-JP"/>
        </w:rPr>
        <w:t>)</w:t>
      </w:r>
      <w:sdt>
        <w:sdtPr>
          <w:rPr>
            <w:noProof/>
            <w:sz w:val="24"/>
            <w:lang w:val="id-ID" w:eastAsia="ja-JP"/>
          </w:rPr>
          <w:id w:val="89132407"/>
          <w:citation/>
        </w:sdtPr>
        <w:sdtContent>
          <w:r w:rsidR="00CA3FD7">
            <w:rPr>
              <w:noProof/>
              <w:sz w:val="24"/>
              <w:lang w:val="id-ID" w:eastAsia="ja-JP"/>
            </w:rPr>
            <w:fldChar w:fldCharType="begin"/>
          </w:r>
          <w:r w:rsidR="005A2BDD">
            <w:rPr>
              <w:noProof/>
              <w:sz w:val="24"/>
              <w:lang w:val="id-ID" w:eastAsia="ja-JP"/>
            </w:rPr>
            <w:instrText xml:space="preserve"> CITATION Tea13 \l 1057 </w:instrText>
          </w:r>
          <w:r w:rsidR="00CA3FD7">
            <w:rPr>
              <w:noProof/>
              <w:sz w:val="24"/>
              <w:lang w:val="id-ID" w:eastAsia="ja-JP"/>
            </w:rPr>
            <w:fldChar w:fldCharType="separate"/>
          </w:r>
          <w:r w:rsidR="00CB5CC1">
            <w:rPr>
              <w:noProof/>
              <w:sz w:val="24"/>
              <w:lang w:val="id-ID" w:eastAsia="ja-JP"/>
            </w:rPr>
            <w:t xml:space="preserve"> </w:t>
          </w:r>
          <w:r w:rsidR="00CB5CC1" w:rsidRPr="00CB5CC1">
            <w:rPr>
              <w:noProof/>
              <w:sz w:val="24"/>
              <w:lang w:val="id-ID" w:eastAsia="ja-JP"/>
            </w:rPr>
            <w:t>[5]</w:t>
          </w:r>
          <w:r w:rsidR="00CA3FD7">
            <w:rPr>
              <w:noProof/>
              <w:sz w:val="24"/>
              <w:lang w:val="id-ID" w:eastAsia="ja-JP"/>
            </w:rPr>
            <w:fldChar w:fldCharType="end"/>
          </w:r>
        </w:sdtContent>
      </w:sdt>
      <w:r w:rsidR="002102AD" w:rsidRPr="000D4DE2">
        <w:rPr>
          <w:noProof/>
          <w:sz w:val="24"/>
          <w:lang w:val="id-ID" w:eastAsia="ja-JP"/>
        </w:rPr>
        <w:t>.</w:t>
      </w:r>
    </w:p>
    <w:p w:rsidR="00F3112E" w:rsidRPr="00F3112E" w:rsidRDefault="00055A14" w:rsidP="00F3112E">
      <w:pPr>
        <w:pStyle w:val="ListParagraph"/>
        <w:numPr>
          <w:ilvl w:val="0"/>
          <w:numId w:val="11"/>
        </w:numPr>
        <w:ind w:left="1134" w:hanging="425"/>
        <w:jc w:val="both"/>
        <w:rPr>
          <w:noProof/>
          <w:sz w:val="24"/>
          <w:lang w:val="id-ID"/>
        </w:rPr>
      </w:pPr>
      <w:r w:rsidRPr="00F3112E">
        <w:rPr>
          <w:i/>
          <w:noProof/>
          <w:sz w:val="24"/>
          <w:lang w:val="id-ID"/>
        </w:rPr>
        <w:t>Analytic Hierarchy Process (</w:t>
      </w:r>
      <w:r w:rsidRPr="00F3112E">
        <w:rPr>
          <w:noProof/>
          <w:sz w:val="24"/>
          <w:lang w:val="id-ID"/>
        </w:rPr>
        <w:t>AHP</w:t>
      </w:r>
      <w:r w:rsidRPr="00F3112E">
        <w:rPr>
          <w:i/>
          <w:noProof/>
          <w:sz w:val="24"/>
          <w:lang w:val="id-ID"/>
        </w:rPr>
        <w:t>)</w:t>
      </w:r>
    </w:p>
    <w:p w:rsidR="00AD0CF3" w:rsidRPr="000D4DE2" w:rsidRDefault="00455C1F" w:rsidP="00344641">
      <w:pPr>
        <w:pStyle w:val="ListParagraph"/>
        <w:ind w:left="1134"/>
        <w:jc w:val="both"/>
        <w:rPr>
          <w:noProof/>
          <w:lang w:val="id-ID" w:eastAsia="ja-JP"/>
        </w:rPr>
      </w:pPr>
      <w:r w:rsidRPr="00F3112E">
        <w:rPr>
          <w:i/>
          <w:noProof/>
          <w:sz w:val="24"/>
          <w:lang w:val="id-ID"/>
        </w:rPr>
        <w:t>Analytic Hierarchy Process</w:t>
      </w:r>
      <w:r w:rsidRPr="00F3112E">
        <w:rPr>
          <w:noProof/>
          <w:sz w:val="24"/>
          <w:lang w:val="id-ID"/>
        </w:rPr>
        <w:t xml:space="preserve"> (AHP) adalah teknik untuk mendukung proses pengambilan keputusan yang bertujuan untuk menentukan pilihan terbaik dari beberapa alternatif yang dapat diambil. AHP dikembangkan oleh Thomas L.Saaty pada tahun 1970-an, dan telah mengalami banyak perbaikan dan pengembangan hingga saat ini. Kelebihan AHP adalah dapat memberikan kerangka yang komprehensif dan rasional dalam menstrukturkan permasalahan pengambilan keputusan. AHP merupakan salah satu metode untuk menyelesaikan masalah </w:t>
      </w:r>
      <w:r w:rsidRPr="00F3112E">
        <w:rPr>
          <w:i/>
          <w:noProof/>
          <w:sz w:val="24"/>
          <w:lang w:val="id-ID"/>
        </w:rPr>
        <w:t>Multi Criteria Decision Making</w:t>
      </w:r>
      <w:r w:rsidRPr="00F3112E">
        <w:rPr>
          <w:noProof/>
          <w:sz w:val="24"/>
          <w:lang w:val="id-ID"/>
        </w:rPr>
        <w:t xml:space="preserve"> (MCDM).</w:t>
      </w:r>
      <w:r w:rsidR="00F3122A" w:rsidRPr="00F3112E">
        <w:rPr>
          <w:noProof/>
          <w:sz w:val="24"/>
          <w:lang w:val="id-ID"/>
        </w:rPr>
        <w:t xml:space="preserve"> AHP menguraikan masalah multi faktor atau multi kriteria yang kompleks menjadi suatu hirarki. Menurut Saaty (1993), hirarki didefinisikan sebagai suatu representasi dari sebuah permasalahan </w:t>
      </w:r>
      <w:r w:rsidR="00F3122A" w:rsidRPr="00F3112E">
        <w:rPr>
          <w:noProof/>
          <w:sz w:val="24"/>
          <w:lang w:val="id-ID"/>
        </w:rPr>
        <w:lastRenderedPageBreak/>
        <w:t>yang kompleks dalam suatu struktur multi level dimana level pertama adalah tujuan, yang diikuti level faktor, kriteria, sub kriteria, dan seterusnya ke bawah hingga level terakhir dari alternatif</w:t>
      </w:r>
      <w:sdt>
        <w:sdtPr>
          <w:rPr>
            <w:noProof/>
            <w:sz w:val="24"/>
            <w:lang w:val="id-ID"/>
          </w:rPr>
          <w:id w:val="89132408"/>
          <w:citation/>
        </w:sdtPr>
        <w:sdtContent>
          <w:r w:rsidR="00CA3FD7" w:rsidRPr="00F3112E">
            <w:rPr>
              <w:noProof/>
              <w:sz w:val="24"/>
              <w:lang w:val="id-ID"/>
            </w:rPr>
            <w:fldChar w:fldCharType="begin"/>
          </w:r>
          <w:r w:rsidR="005A2BDD" w:rsidRPr="00F3112E">
            <w:rPr>
              <w:noProof/>
              <w:sz w:val="24"/>
              <w:lang w:val="id-ID"/>
            </w:rPr>
            <w:instrText xml:space="preserve"> CITATION Sus13 \l 1057 </w:instrText>
          </w:r>
          <w:r w:rsidR="00CA3FD7" w:rsidRPr="00F3112E">
            <w:rPr>
              <w:noProof/>
              <w:sz w:val="24"/>
              <w:lang w:val="id-ID"/>
            </w:rPr>
            <w:fldChar w:fldCharType="separate"/>
          </w:r>
          <w:r w:rsidR="00CB5CC1">
            <w:rPr>
              <w:noProof/>
              <w:sz w:val="24"/>
              <w:lang w:val="id-ID"/>
            </w:rPr>
            <w:t xml:space="preserve"> </w:t>
          </w:r>
          <w:r w:rsidR="00CB5CC1" w:rsidRPr="00CB5CC1">
            <w:rPr>
              <w:noProof/>
              <w:sz w:val="24"/>
              <w:lang w:val="id-ID"/>
            </w:rPr>
            <w:t>[6]</w:t>
          </w:r>
          <w:r w:rsidR="00CA3FD7" w:rsidRPr="00F3112E">
            <w:rPr>
              <w:noProof/>
              <w:sz w:val="24"/>
              <w:lang w:val="id-ID"/>
            </w:rPr>
            <w:fldChar w:fldCharType="end"/>
          </w:r>
        </w:sdtContent>
      </w:sdt>
      <w:r w:rsidR="00F3122A" w:rsidRPr="00F3112E">
        <w:rPr>
          <w:noProof/>
          <w:sz w:val="24"/>
          <w:lang w:val="id-ID"/>
        </w:rPr>
        <w:t>. </w:t>
      </w:r>
    </w:p>
    <w:p w:rsidR="00104851" w:rsidRPr="002E4A67" w:rsidRDefault="00104851" w:rsidP="00F3112E">
      <w:pPr>
        <w:pStyle w:val="ListParagraph"/>
        <w:numPr>
          <w:ilvl w:val="0"/>
          <w:numId w:val="11"/>
        </w:numPr>
        <w:ind w:left="1134" w:hanging="425"/>
        <w:jc w:val="both"/>
        <w:rPr>
          <w:noProof/>
          <w:sz w:val="24"/>
          <w:szCs w:val="24"/>
          <w:lang w:val="id-ID" w:eastAsia="ja-JP"/>
        </w:rPr>
      </w:pPr>
      <w:r>
        <w:rPr>
          <w:noProof/>
          <w:sz w:val="24"/>
          <w:lang w:val="id-ID" w:eastAsia="ja-JP"/>
        </w:rPr>
        <w:t>Psikotest</w:t>
      </w:r>
    </w:p>
    <w:p w:rsidR="009B7261" w:rsidRDefault="00A977C9" w:rsidP="00F3112E">
      <w:pPr>
        <w:autoSpaceDE w:val="0"/>
        <w:autoSpaceDN w:val="0"/>
        <w:adjustRightInd w:val="0"/>
        <w:ind w:left="1080"/>
        <w:jc w:val="both"/>
        <w:rPr>
          <w:rFonts w:eastAsiaTheme="minorHAnsi"/>
          <w:sz w:val="24"/>
          <w:szCs w:val="22"/>
          <w:lang w:val="id-ID"/>
        </w:rPr>
      </w:pPr>
      <w:r>
        <w:rPr>
          <w:rFonts w:eastAsiaTheme="minorHAnsi"/>
          <w:sz w:val="24"/>
          <w:szCs w:val="22"/>
          <w:lang w:val="id-ID"/>
        </w:rPr>
        <w:t>P</w:t>
      </w:r>
      <w:r w:rsidRPr="00A977C9">
        <w:rPr>
          <w:rFonts w:eastAsiaTheme="minorHAnsi"/>
          <w:sz w:val="24"/>
          <w:szCs w:val="22"/>
          <w:lang w:val="id-ID"/>
        </w:rPr>
        <w:t>sikotes dan digunakan untuk “memilih orang terbaik dari sekian banyak</w:t>
      </w:r>
      <w:r>
        <w:rPr>
          <w:rFonts w:eastAsiaTheme="minorHAnsi"/>
          <w:sz w:val="24"/>
          <w:szCs w:val="22"/>
          <w:lang w:val="id-ID"/>
        </w:rPr>
        <w:t xml:space="preserve"> </w:t>
      </w:r>
      <w:r w:rsidRPr="00A977C9">
        <w:rPr>
          <w:rFonts w:eastAsiaTheme="minorHAnsi"/>
          <w:sz w:val="24"/>
          <w:szCs w:val="22"/>
          <w:lang w:val="id-ID"/>
        </w:rPr>
        <w:t>peserta tes, sesuai kriteria jabatan maupun tugas yang harus dilakukan”. Tes ini dapat berbentuk tertulis, proyektif, atau evaluasi secara verbal yang teradministrasi untuk mengukur</w:t>
      </w:r>
      <w:r>
        <w:rPr>
          <w:rFonts w:eastAsiaTheme="minorHAnsi"/>
          <w:sz w:val="24"/>
          <w:szCs w:val="22"/>
          <w:lang w:val="id-ID"/>
        </w:rPr>
        <w:t xml:space="preserve"> </w:t>
      </w:r>
      <w:r w:rsidRPr="00A977C9">
        <w:rPr>
          <w:rFonts w:eastAsiaTheme="minorHAnsi"/>
          <w:sz w:val="24"/>
          <w:szCs w:val="22"/>
          <w:lang w:val="id-ID"/>
        </w:rPr>
        <w:t>fungsi atau kemampuan kognitif dan emosional seseorang. Psikotes adalah serangkaian</w:t>
      </w:r>
      <w:r w:rsidR="00464D5D">
        <w:rPr>
          <w:rFonts w:eastAsiaTheme="minorHAnsi"/>
          <w:sz w:val="24"/>
          <w:szCs w:val="22"/>
          <w:lang w:val="id-ID"/>
        </w:rPr>
        <w:t xml:space="preserve"> </w:t>
      </w:r>
      <w:r w:rsidRPr="00A977C9">
        <w:rPr>
          <w:rFonts w:eastAsiaTheme="minorHAnsi"/>
          <w:sz w:val="24"/>
          <w:szCs w:val="22"/>
          <w:lang w:val="id-ID"/>
        </w:rPr>
        <w:t>kegiatan yang dilakukan untuk mengetahui gambaran seseorang mulai dari kemampuan</w:t>
      </w:r>
      <w:r w:rsidR="00464D5D">
        <w:rPr>
          <w:rFonts w:eastAsiaTheme="minorHAnsi"/>
          <w:sz w:val="24"/>
          <w:szCs w:val="22"/>
          <w:lang w:val="id-ID"/>
        </w:rPr>
        <w:t xml:space="preserve"> </w:t>
      </w:r>
      <w:r w:rsidRPr="00A977C9">
        <w:rPr>
          <w:rFonts w:eastAsiaTheme="minorHAnsi"/>
          <w:sz w:val="24"/>
          <w:szCs w:val="22"/>
          <w:lang w:val="id-ID"/>
        </w:rPr>
        <w:t>kognitifnya, kondisi emosinya, etos kerja, kepribadian, dan kecenderungan</w:t>
      </w:r>
      <w:r w:rsidR="00B8735C">
        <w:rPr>
          <w:rFonts w:eastAsiaTheme="minorHAnsi"/>
          <w:sz w:val="24"/>
          <w:szCs w:val="22"/>
          <w:lang w:val="id-ID"/>
        </w:rPr>
        <w:t xml:space="preserve"> </w:t>
      </w:r>
      <w:r w:rsidRPr="00A977C9">
        <w:rPr>
          <w:rFonts w:eastAsiaTheme="minorHAnsi"/>
          <w:sz w:val="24"/>
          <w:szCs w:val="22"/>
          <w:lang w:val="id-ID"/>
        </w:rPr>
        <w:t>-</w:t>
      </w:r>
      <w:r w:rsidR="00B8735C">
        <w:rPr>
          <w:rFonts w:eastAsiaTheme="minorHAnsi"/>
          <w:sz w:val="24"/>
          <w:szCs w:val="22"/>
          <w:lang w:val="id-ID"/>
        </w:rPr>
        <w:t xml:space="preserve"> </w:t>
      </w:r>
      <w:r w:rsidRPr="00A977C9">
        <w:rPr>
          <w:rFonts w:eastAsiaTheme="minorHAnsi"/>
          <w:sz w:val="24"/>
          <w:szCs w:val="22"/>
          <w:lang w:val="id-ID"/>
        </w:rPr>
        <w:t>kecenderungan sikap, serta hal-hal yang memengaruhi kecenderungan tersebut</w:t>
      </w:r>
      <w:sdt>
        <w:sdtPr>
          <w:rPr>
            <w:rFonts w:eastAsiaTheme="minorHAnsi"/>
            <w:sz w:val="24"/>
            <w:szCs w:val="22"/>
            <w:lang w:val="id-ID"/>
          </w:rPr>
          <w:id w:val="89132409"/>
          <w:citation/>
        </w:sdtPr>
        <w:sdtContent>
          <w:r w:rsidR="00CA3FD7">
            <w:rPr>
              <w:rFonts w:eastAsiaTheme="minorHAnsi"/>
              <w:sz w:val="24"/>
              <w:szCs w:val="22"/>
              <w:lang w:val="id-ID"/>
            </w:rPr>
            <w:fldChar w:fldCharType="begin"/>
          </w:r>
          <w:r w:rsidR="005A2BDD">
            <w:rPr>
              <w:rFonts w:eastAsiaTheme="minorHAnsi"/>
              <w:sz w:val="24"/>
              <w:szCs w:val="22"/>
              <w:lang w:val="id-ID"/>
            </w:rPr>
            <w:instrText xml:space="preserve"> CITATION Rus13 \l 1057 </w:instrText>
          </w:r>
          <w:r w:rsidR="00CA3FD7">
            <w:rPr>
              <w:rFonts w:eastAsiaTheme="minorHAnsi"/>
              <w:sz w:val="24"/>
              <w:szCs w:val="22"/>
              <w:lang w:val="id-ID"/>
            </w:rPr>
            <w:fldChar w:fldCharType="separate"/>
          </w:r>
          <w:r w:rsidR="00CB5CC1">
            <w:rPr>
              <w:rFonts w:eastAsiaTheme="minorHAnsi"/>
              <w:noProof/>
              <w:sz w:val="24"/>
              <w:szCs w:val="22"/>
              <w:lang w:val="id-ID"/>
            </w:rPr>
            <w:t xml:space="preserve"> </w:t>
          </w:r>
          <w:r w:rsidR="00CB5CC1" w:rsidRPr="00CB5CC1">
            <w:rPr>
              <w:rFonts w:eastAsiaTheme="minorHAnsi"/>
              <w:noProof/>
              <w:sz w:val="24"/>
              <w:szCs w:val="22"/>
              <w:lang w:val="id-ID"/>
            </w:rPr>
            <w:t>[7]</w:t>
          </w:r>
          <w:r w:rsidR="00CA3FD7">
            <w:rPr>
              <w:rFonts w:eastAsiaTheme="minorHAnsi"/>
              <w:sz w:val="24"/>
              <w:szCs w:val="22"/>
              <w:lang w:val="id-ID"/>
            </w:rPr>
            <w:fldChar w:fldCharType="end"/>
          </w:r>
        </w:sdtContent>
      </w:sdt>
      <w:r w:rsidRPr="00A977C9">
        <w:rPr>
          <w:rFonts w:eastAsiaTheme="minorHAnsi"/>
          <w:sz w:val="24"/>
          <w:szCs w:val="22"/>
          <w:lang w:val="id-ID"/>
        </w:rPr>
        <w:t xml:space="preserve">. </w:t>
      </w:r>
    </w:p>
    <w:p w:rsidR="00464D5D" w:rsidRPr="000D4DE2" w:rsidRDefault="00464D5D" w:rsidP="00464D5D">
      <w:pPr>
        <w:autoSpaceDE w:val="0"/>
        <w:autoSpaceDN w:val="0"/>
        <w:adjustRightInd w:val="0"/>
        <w:spacing w:line="360" w:lineRule="auto"/>
        <w:ind w:left="1080"/>
        <w:jc w:val="both"/>
        <w:rPr>
          <w:noProof/>
          <w:sz w:val="24"/>
          <w:lang w:val="id-ID" w:eastAsia="ja-JP"/>
        </w:rPr>
      </w:pPr>
    </w:p>
    <w:p w:rsidR="00884052" w:rsidRPr="000D4DE2" w:rsidRDefault="001A4B0D" w:rsidP="00E506EE">
      <w:pPr>
        <w:pStyle w:val="Heading1"/>
        <w:numPr>
          <w:ilvl w:val="0"/>
          <w:numId w:val="3"/>
        </w:numPr>
        <w:spacing w:before="0" w:line="360" w:lineRule="auto"/>
        <w:jc w:val="both"/>
        <w:rPr>
          <w:noProof/>
          <w:lang w:val="id-ID"/>
        </w:rPr>
      </w:pPr>
      <w:r w:rsidRPr="000D4DE2">
        <w:rPr>
          <w:noProof/>
          <w:lang w:val="id-ID"/>
        </w:rPr>
        <w:t xml:space="preserve">RINGKASAN ISI </w:t>
      </w:r>
      <w:r w:rsidR="001B5E56">
        <w:rPr>
          <w:noProof/>
          <w:lang w:val="id-ID"/>
        </w:rPr>
        <w:t>TUGAS AKHIR</w:t>
      </w:r>
    </w:p>
    <w:p w:rsidR="00EC5829" w:rsidRPr="000D4DE2" w:rsidRDefault="00D565A8" w:rsidP="00954D05">
      <w:pPr>
        <w:spacing w:after="200"/>
        <w:ind w:left="720"/>
        <w:jc w:val="both"/>
        <w:rPr>
          <w:noProof/>
          <w:sz w:val="24"/>
          <w:lang w:val="id-ID"/>
        </w:rPr>
      </w:pPr>
      <w:r w:rsidRPr="000D4DE2">
        <w:rPr>
          <w:noProof/>
          <w:sz w:val="24"/>
          <w:lang w:val="id-ID"/>
        </w:rPr>
        <w:t xml:space="preserve">Tujuan dari pengerjaan </w:t>
      </w:r>
      <w:r w:rsidR="001B5E56">
        <w:rPr>
          <w:noProof/>
          <w:sz w:val="24"/>
          <w:lang w:val="id-ID"/>
        </w:rPr>
        <w:t>Tugas Akhir</w:t>
      </w:r>
      <w:r w:rsidRPr="000D4DE2">
        <w:rPr>
          <w:noProof/>
          <w:sz w:val="24"/>
          <w:lang w:val="id-ID"/>
        </w:rPr>
        <w:t xml:space="preserve"> ini adalah </w:t>
      </w:r>
      <w:r w:rsidR="00910A59">
        <w:rPr>
          <w:noProof/>
          <w:sz w:val="24"/>
          <w:lang w:val="id-ID"/>
        </w:rPr>
        <w:t xml:space="preserve">membantu mahasiswa untuk melakukan penelusuran rincian nilai dan </w:t>
      </w:r>
      <w:r w:rsidR="00F17B4E" w:rsidRPr="000D4DE2">
        <w:rPr>
          <w:noProof/>
          <w:sz w:val="24"/>
          <w:lang w:val="id-ID"/>
        </w:rPr>
        <w:t>pengelompokkan</w:t>
      </w:r>
      <w:r w:rsidR="00954983"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r w:rsidR="00954983" w:rsidRPr="000D4DE2">
        <w:rPr>
          <w:noProof/>
          <w:sz w:val="24"/>
          <w:lang w:val="id-ID"/>
        </w:rPr>
        <w:t xml:space="preserve"> yang telah dicapai untuk memberikan</w:t>
      </w:r>
      <w:r w:rsidR="00AB0F48" w:rsidRPr="000D4DE2">
        <w:rPr>
          <w:noProof/>
          <w:sz w:val="24"/>
          <w:lang w:val="id-ID"/>
        </w:rPr>
        <w:t xml:space="preserve"> </w:t>
      </w:r>
      <w:r w:rsidR="00954983" w:rsidRPr="000D4DE2">
        <w:rPr>
          <w:noProof/>
          <w:sz w:val="24"/>
          <w:lang w:val="id-ID"/>
        </w:rPr>
        <w:t xml:space="preserve"> rekomendasi terkait profesi di bidang IT yang sesuai dengan </w:t>
      </w:r>
      <w:r w:rsidR="00B45E82" w:rsidRPr="000D4DE2">
        <w:rPr>
          <w:noProof/>
          <w:sz w:val="24"/>
          <w:lang w:val="id-ID"/>
        </w:rPr>
        <w:t xml:space="preserve">capaian </w:t>
      </w:r>
      <w:r w:rsidR="004C11CC" w:rsidRPr="000D4DE2">
        <w:rPr>
          <w:noProof/>
          <w:sz w:val="24"/>
          <w:lang w:val="id-ID"/>
        </w:rPr>
        <w:t>pembelajaran</w:t>
      </w:r>
      <w:r w:rsidR="00954983" w:rsidRPr="000D4DE2">
        <w:rPr>
          <w:noProof/>
          <w:sz w:val="24"/>
          <w:lang w:val="id-ID"/>
        </w:rPr>
        <w:t>.</w:t>
      </w:r>
      <w:r w:rsidR="00BE4BBE" w:rsidRPr="000D4DE2">
        <w:rPr>
          <w:noProof/>
          <w:sz w:val="24"/>
          <w:lang w:val="id-ID"/>
        </w:rPr>
        <w:t xml:space="preserve"> </w:t>
      </w:r>
      <w:r w:rsidR="00F17B4E" w:rsidRPr="000D4DE2">
        <w:rPr>
          <w:noProof/>
          <w:sz w:val="24"/>
          <w:lang w:val="id-ID"/>
        </w:rPr>
        <w:t>Namun tentu saja harus ada pa</w:t>
      </w:r>
      <w:r w:rsidR="00C94E23" w:rsidRPr="000D4DE2">
        <w:rPr>
          <w:noProof/>
          <w:sz w:val="24"/>
          <w:lang w:val="id-ID"/>
        </w:rPr>
        <w:t>rameter lain yang ditambahkan, yaitu</w:t>
      </w:r>
      <w:r w:rsidR="00F17B4E" w:rsidRPr="000D4DE2">
        <w:rPr>
          <w:noProof/>
          <w:sz w:val="24"/>
          <w:lang w:val="id-ID"/>
        </w:rPr>
        <w:t xml:space="preserve"> </w:t>
      </w:r>
      <w:r w:rsidR="006824BA" w:rsidRPr="006824BA">
        <w:rPr>
          <w:noProof/>
          <w:sz w:val="24"/>
          <w:lang w:val="id-ID"/>
        </w:rPr>
        <w:t>keterampilan</w:t>
      </w:r>
      <w:r w:rsidR="008A52C5">
        <w:rPr>
          <w:i/>
          <w:noProof/>
          <w:sz w:val="24"/>
          <w:lang w:val="id-ID"/>
        </w:rPr>
        <w:t xml:space="preserve"> </w:t>
      </w:r>
      <w:r w:rsidR="008A52C5">
        <w:rPr>
          <w:noProof/>
          <w:sz w:val="24"/>
          <w:lang w:val="id-ID"/>
        </w:rPr>
        <w:t xml:space="preserve">dan  </w:t>
      </w:r>
      <w:r w:rsidR="006824BA" w:rsidRPr="006824BA">
        <w:rPr>
          <w:noProof/>
          <w:sz w:val="24"/>
          <w:lang w:val="id-ID"/>
        </w:rPr>
        <w:t>sikap</w:t>
      </w:r>
      <w:r w:rsidR="00C94E23" w:rsidRPr="000D4DE2">
        <w:rPr>
          <w:noProof/>
          <w:sz w:val="24"/>
          <w:lang w:val="id-ID"/>
        </w:rPr>
        <w:t xml:space="preserve">. </w:t>
      </w:r>
      <w:r w:rsidR="00234C21">
        <w:rPr>
          <w:noProof/>
          <w:sz w:val="24"/>
          <w:lang w:val="id-ID"/>
        </w:rPr>
        <w:t xml:space="preserve">Berikut diagram alur </w:t>
      </w:r>
      <w:r w:rsidR="008C3092">
        <w:rPr>
          <w:noProof/>
          <w:sz w:val="24"/>
          <w:lang w:val="en-US"/>
        </w:rPr>
        <w:t xml:space="preserve">penelusuran balik rincian nilai dan rekomendasi profesi </w:t>
      </w:r>
      <w:r w:rsidR="00234C21">
        <w:rPr>
          <w:noProof/>
          <w:sz w:val="24"/>
          <w:lang w:val="id-ID"/>
        </w:rPr>
        <w:t>pada D</w:t>
      </w:r>
      <w:r w:rsidR="00BE4BBE" w:rsidRPr="000D4DE2">
        <w:rPr>
          <w:noProof/>
          <w:sz w:val="24"/>
          <w:lang w:val="id-ID"/>
        </w:rPr>
        <w:t xml:space="preserve">iagram 1 dan </w:t>
      </w:r>
      <w:r w:rsidR="00F06505">
        <w:rPr>
          <w:noProof/>
          <w:sz w:val="24"/>
          <w:lang w:val="id-ID"/>
        </w:rPr>
        <w:t>penjelasan tahap yang dilakukan</w:t>
      </w:r>
      <w:r w:rsidR="00635420">
        <w:rPr>
          <w:noProof/>
          <w:sz w:val="24"/>
          <w:lang w:val="id-ID"/>
        </w:rPr>
        <w:t>.</w:t>
      </w:r>
    </w:p>
    <w:p w:rsidR="00307C12" w:rsidRPr="000D4DE2" w:rsidRDefault="00954663" w:rsidP="003A3D98">
      <w:pPr>
        <w:spacing w:after="200" w:line="360" w:lineRule="auto"/>
        <w:ind w:left="720"/>
        <w:jc w:val="center"/>
        <w:rPr>
          <w:noProof/>
          <w:lang w:val="id-ID"/>
        </w:rPr>
      </w:pPr>
      <w:r>
        <w:object w:dxaOrig="8515" w:dyaOrig="9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75.5pt" o:ole="">
            <v:imagedata r:id="rId10" o:title=""/>
          </v:shape>
          <o:OLEObject Type="Embed" ProgID="Visio.Drawing.11" ShapeID="_x0000_i1025" DrawAspect="Content" ObjectID="_1444640770" r:id="rId11"/>
        </w:object>
      </w:r>
    </w:p>
    <w:p w:rsidR="003A3D98" w:rsidRPr="00A96826" w:rsidRDefault="00A96826" w:rsidP="003A3D98">
      <w:pPr>
        <w:spacing w:after="200" w:line="360" w:lineRule="auto"/>
        <w:ind w:left="720"/>
        <w:jc w:val="center"/>
        <w:rPr>
          <w:noProof/>
          <w:sz w:val="24"/>
          <w:lang w:val="en-US"/>
        </w:rPr>
      </w:pPr>
      <w:r>
        <w:rPr>
          <w:noProof/>
          <w:sz w:val="24"/>
          <w:lang w:val="id-ID"/>
        </w:rPr>
        <w:t xml:space="preserve">Diagram 1. Diagram alur </w:t>
      </w:r>
      <w:r>
        <w:rPr>
          <w:noProof/>
          <w:sz w:val="24"/>
          <w:lang w:val="en-US"/>
        </w:rPr>
        <w:t>penelusuran balik rincian nilai dan rekomendasi profesi</w:t>
      </w:r>
    </w:p>
    <w:p w:rsidR="00BE4BBE" w:rsidRPr="000D4DE2" w:rsidRDefault="002D79F5" w:rsidP="00954D05">
      <w:pPr>
        <w:pStyle w:val="ListParagraph"/>
        <w:numPr>
          <w:ilvl w:val="0"/>
          <w:numId w:val="12"/>
        </w:numPr>
        <w:spacing w:after="200"/>
        <w:jc w:val="both"/>
        <w:rPr>
          <w:noProof/>
          <w:sz w:val="24"/>
          <w:lang w:val="id-ID"/>
        </w:rPr>
      </w:pPr>
      <w:r w:rsidRPr="000D4DE2">
        <w:rPr>
          <w:noProof/>
          <w:sz w:val="24"/>
          <w:lang w:val="id-ID"/>
        </w:rPr>
        <w:t>Melakukan proses pen</w:t>
      </w:r>
      <w:r w:rsidR="00181B03" w:rsidRPr="000D4DE2">
        <w:rPr>
          <w:noProof/>
          <w:sz w:val="24"/>
          <w:lang w:val="id-ID"/>
        </w:rPr>
        <w:t>g</w:t>
      </w:r>
      <w:r w:rsidR="00185120" w:rsidRPr="000D4DE2">
        <w:rPr>
          <w:noProof/>
          <w:sz w:val="24"/>
          <w:lang w:val="id-ID"/>
        </w:rPr>
        <w:t>olahan</w:t>
      </w:r>
      <w:r w:rsidRPr="000D4DE2">
        <w:rPr>
          <w:noProof/>
          <w:sz w:val="24"/>
          <w:lang w:val="id-ID"/>
        </w:rPr>
        <w:t xml:space="preserve"> data</w:t>
      </w:r>
    </w:p>
    <w:p w:rsidR="002D79F5" w:rsidRPr="000D4DE2" w:rsidRDefault="002D79F5" w:rsidP="00954D05">
      <w:pPr>
        <w:pStyle w:val="ListParagraph"/>
        <w:spacing w:after="200"/>
        <w:jc w:val="both"/>
        <w:rPr>
          <w:noProof/>
          <w:sz w:val="24"/>
          <w:lang w:val="id-ID"/>
        </w:rPr>
      </w:pPr>
      <w:r w:rsidRPr="000D4DE2">
        <w:rPr>
          <w:noProof/>
          <w:sz w:val="24"/>
          <w:lang w:val="id-ID"/>
        </w:rPr>
        <w:t xml:space="preserve">Data yang </w:t>
      </w:r>
      <w:r w:rsidR="00656D59">
        <w:rPr>
          <w:noProof/>
          <w:sz w:val="24"/>
          <w:lang w:val="id-ID"/>
        </w:rPr>
        <w:t>dimasukkan</w:t>
      </w:r>
      <w:r w:rsidRPr="000D4DE2">
        <w:rPr>
          <w:noProof/>
          <w:sz w:val="24"/>
          <w:lang w:val="id-ID"/>
        </w:rPr>
        <w:t xml:space="preserve"> berupa angka, yang kemudian akan di</w:t>
      </w:r>
      <w:r w:rsidR="00434B6C" w:rsidRPr="000D4DE2">
        <w:rPr>
          <w:noProof/>
          <w:sz w:val="24"/>
          <w:lang w:val="id-ID"/>
        </w:rPr>
        <w:t>ubah</w:t>
      </w:r>
      <w:r w:rsidRPr="000D4DE2">
        <w:rPr>
          <w:noProof/>
          <w:sz w:val="24"/>
          <w:lang w:val="id-ID"/>
        </w:rPr>
        <w:t xml:space="preserve"> ke dalam h</w:t>
      </w:r>
      <w:r w:rsidR="007B7660" w:rsidRPr="000D4DE2">
        <w:rPr>
          <w:noProof/>
          <w:sz w:val="24"/>
          <w:lang w:val="id-ID"/>
        </w:rPr>
        <w:t>uruf dengan berbagai parameter, y</w:t>
      </w:r>
      <w:r w:rsidRPr="000D4DE2">
        <w:rPr>
          <w:noProof/>
          <w:sz w:val="24"/>
          <w:lang w:val="id-ID"/>
        </w:rPr>
        <w:t xml:space="preserve">aitu </w:t>
      </w:r>
      <w:r w:rsidR="00DA779D">
        <w:rPr>
          <w:noProof/>
          <w:sz w:val="24"/>
          <w:lang w:val="id-ID"/>
        </w:rPr>
        <w:t>A =80-100, B=</w:t>
      </w:r>
      <w:r w:rsidR="00330AC6">
        <w:rPr>
          <w:noProof/>
          <w:sz w:val="24"/>
          <w:lang w:val="en-US"/>
        </w:rPr>
        <w:t>70</w:t>
      </w:r>
      <w:r w:rsidR="00D12ABA" w:rsidRPr="000D4DE2">
        <w:rPr>
          <w:noProof/>
          <w:sz w:val="24"/>
          <w:lang w:val="id-ID"/>
        </w:rPr>
        <w:t>-79, C=56-69, D=41-55, E=0-40</w:t>
      </w:r>
      <w:r w:rsidRPr="000D4DE2">
        <w:rPr>
          <w:noProof/>
          <w:sz w:val="24"/>
          <w:lang w:val="id-ID"/>
        </w:rPr>
        <w:t xml:space="preserve">. Inputan data yang berupa angka juga akan dihitung untuk dikalikan dengan bobot pada setiap </w:t>
      </w:r>
      <w:r w:rsidR="009B7ED1">
        <w:rPr>
          <w:noProof/>
          <w:sz w:val="24"/>
          <w:lang w:val="id-ID"/>
        </w:rPr>
        <w:t>butir</w:t>
      </w:r>
      <w:r w:rsidRPr="000D4DE2">
        <w:rPr>
          <w:noProof/>
          <w:sz w:val="24"/>
          <w:lang w:val="id-ID"/>
        </w:rPr>
        <w:t xml:space="preserve"> soal evaluasi. Kemudian angka perhitungan yang telah didapatkan dihitung secara akumulatif untuk ditampilkan pada diagram akumulatif nilai </w:t>
      </w:r>
      <w:r w:rsidR="00161840" w:rsidRPr="000D4DE2">
        <w:rPr>
          <w:noProof/>
          <w:sz w:val="24"/>
          <w:lang w:val="id-ID"/>
        </w:rPr>
        <w:t xml:space="preserve">setiap evaluasi </w:t>
      </w:r>
      <w:r w:rsidRPr="000D4DE2">
        <w:rPr>
          <w:noProof/>
          <w:sz w:val="24"/>
          <w:lang w:val="id-ID"/>
        </w:rPr>
        <w:t>pada setiap mata kuliah.</w:t>
      </w:r>
    </w:p>
    <w:p w:rsidR="0085349E" w:rsidRPr="000D4DE2" w:rsidRDefault="00105B1D" w:rsidP="00954D05">
      <w:pPr>
        <w:pStyle w:val="ListParagraph"/>
        <w:numPr>
          <w:ilvl w:val="0"/>
          <w:numId w:val="12"/>
        </w:numPr>
        <w:spacing w:after="200"/>
        <w:jc w:val="both"/>
        <w:rPr>
          <w:noProof/>
          <w:sz w:val="24"/>
          <w:lang w:val="id-ID"/>
        </w:rPr>
      </w:pPr>
      <w:r w:rsidRPr="000D4DE2">
        <w:rPr>
          <w:noProof/>
          <w:sz w:val="24"/>
          <w:lang w:val="id-ID"/>
        </w:rPr>
        <w:lastRenderedPageBreak/>
        <w:t xml:space="preserve">Melakukan pengecekan </w:t>
      </w:r>
      <w:r w:rsidR="003A0F95" w:rsidRPr="000D4DE2">
        <w:rPr>
          <w:noProof/>
          <w:sz w:val="24"/>
          <w:lang w:val="id-ID"/>
        </w:rPr>
        <w:t>kelulusan</w:t>
      </w:r>
      <w:r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p>
    <w:p w:rsidR="00105B1D" w:rsidRPr="000D4DE2" w:rsidRDefault="00ED13BB" w:rsidP="00954D05">
      <w:pPr>
        <w:pStyle w:val="ListParagraph"/>
        <w:spacing w:after="200"/>
        <w:jc w:val="both"/>
        <w:rPr>
          <w:noProof/>
          <w:sz w:val="24"/>
          <w:lang w:val="id-ID"/>
        </w:rPr>
      </w:pPr>
      <w:r w:rsidRPr="000D4DE2">
        <w:rPr>
          <w:noProof/>
          <w:sz w:val="24"/>
          <w:lang w:val="id-ID"/>
        </w:rPr>
        <w:t>Untuk hasil inputan yang telah di</w:t>
      </w:r>
      <w:r w:rsidR="00B54B89" w:rsidRPr="000D4DE2">
        <w:rPr>
          <w:noProof/>
          <w:sz w:val="24"/>
          <w:lang w:val="id-ID"/>
        </w:rPr>
        <w:t>ubah</w:t>
      </w:r>
      <w:r w:rsidRPr="000D4DE2">
        <w:rPr>
          <w:noProof/>
          <w:sz w:val="24"/>
          <w:lang w:val="id-ID"/>
        </w:rPr>
        <w:t xml:space="preserve"> ke dalam huruf, akan diolah untuk dapat memberikan status terhadap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Status yang dimaksudkan disini adalah lulus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atau tidak lulus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Dimana diberlakukan syarat penilaian </w:t>
      </w:r>
      <w:r w:rsidR="001E3E8F" w:rsidRPr="000D4DE2">
        <w:rPr>
          <w:noProof/>
          <w:sz w:val="24"/>
          <w:lang w:val="id-ID"/>
        </w:rPr>
        <w:t xml:space="preserve">kelulusan </w:t>
      </w:r>
      <w:r w:rsidR="00B45E82" w:rsidRPr="000D4DE2">
        <w:rPr>
          <w:noProof/>
          <w:sz w:val="24"/>
          <w:lang w:val="id-ID"/>
        </w:rPr>
        <w:t xml:space="preserve">capaian </w:t>
      </w:r>
      <w:r w:rsidR="004C11CC" w:rsidRPr="000D4DE2">
        <w:rPr>
          <w:noProof/>
          <w:sz w:val="24"/>
          <w:lang w:val="id-ID"/>
        </w:rPr>
        <w:t>pembelajaran</w:t>
      </w:r>
      <w:r w:rsidR="001E3E8F" w:rsidRPr="000D4DE2">
        <w:rPr>
          <w:noProof/>
          <w:sz w:val="24"/>
          <w:lang w:val="id-ID"/>
        </w:rPr>
        <w:t xml:space="preserve"> </w:t>
      </w:r>
      <w:r w:rsidRPr="000D4DE2">
        <w:rPr>
          <w:noProof/>
          <w:sz w:val="24"/>
          <w:lang w:val="id-ID"/>
        </w:rPr>
        <w:t>yaitu, minimal nilai adalah C</w:t>
      </w:r>
      <w:r w:rsidR="0007391B" w:rsidRPr="000D4DE2">
        <w:rPr>
          <w:noProof/>
          <w:sz w:val="24"/>
          <w:lang w:val="id-ID"/>
        </w:rPr>
        <w:t xml:space="preserve"> (</w:t>
      </w:r>
      <w:r w:rsidR="006D5B36" w:rsidRPr="000D4DE2">
        <w:rPr>
          <w:noProof/>
          <w:sz w:val="24"/>
          <w:lang w:val="id-ID"/>
        </w:rPr>
        <w:t>56-69</w:t>
      </w:r>
      <w:r w:rsidR="0007391B" w:rsidRPr="000D4DE2">
        <w:rPr>
          <w:noProof/>
          <w:sz w:val="24"/>
          <w:lang w:val="id-ID"/>
        </w:rPr>
        <w:t>)</w:t>
      </w:r>
      <w:r w:rsidRPr="000D4DE2">
        <w:rPr>
          <w:noProof/>
          <w:sz w:val="24"/>
          <w:lang w:val="id-ID"/>
        </w:rPr>
        <w:t xml:space="preserve">.  </w:t>
      </w:r>
      <w:r w:rsidR="00F57291" w:rsidRPr="000D4DE2">
        <w:rPr>
          <w:noProof/>
          <w:sz w:val="24"/>
          <w:lang w:val="id-ID"/>
        </w:rPr>
        <w:t xml:space="preserve">Dari hasil pengolahan nilai akan didapatkan </w:t>
      </w:r>
      <w:r w:rsidR="00B45E82" w:rsidRPr="000D4DE2">
        <w:rPr>
          <w:noProof/>
          <w:sz w:val="24"/>
          <w:lang w:val="id-ID"/>
        </w:rPr>
        <w:t xml:space="preserve">capaian </w:t>
      </w:r>
      <w:r w:rsidR="004C11CC" w:rsidRPr="000D4DE2">
        <w:rPr>
          <w:noProof/>
          <w:sz w:val="24"/>
          <w:lang w:val="id-ID"/>
        </w:rPr>
        <w:t>pembelajaran</w:t>
      </w:r>
      <w:r w:rsidR="00F57291" w:rsidRPr="000D4DE2">
        <w:rPr>
          <w:noProof/>
          <w:sz w:val="24"/>
          <w:lang w:val="id-ID"/>
        </w:rPr>
        <w:t xml:space="preserve">, baik yang sudah ataupun yang belum tercapai dan juga didapatkan jumlah </w:t>
      </w:r>
      <w:r w:rsidR="00B45E82" w:rsidRPr="000D4DE2">
        <w:rPr>
          <w:noProof/>
          <w:sz w:val="24"/>
          <w:lang w:val="id-ID"/>
        </w:rPr>
        <w:t xml:space="preserve">capaian </w:t>
      </w:r>
      <w:r w:rsidR="004C11CC" w:rsidRPr="000D4DE2">
        <w:rPr>
          <w:noProof/>
          <w:sz w:val="24"/>
          <w:lang w:val="id-ID"/>
        </w:rPr>
        <w:t>pembelajaran</w:t>
      </w:r>
      <w:r w:rsidR="00F57291" w:rsidRPr="000D4DE2">
        <w:rPr>
          <w:noProof/>
          <w:sz w:val="24"/>
          <w:lang w:val="id-ID"/>
        </w:rPr>
        <w:t xml:space="preserve"> untuk dihitung prosentasenya. Untuk hasilnya </w:t>
      </w:r>
      <w:r w:rsidR="003B68AC" w:rsidRPr="000D4DE2">
        <w:rPr>
          <w:noProof/>
          <w:sz w:val="24"/>
          <w:lang w:val="id-ID"/>
        </w:rPr>
        <w:t>akan ditampilkan ke dalam sebuah</w:t>
      </w:r>
      <w:r w:rsidR="00F57291" w:rsidRPr="000D4DE2">
        <w:rPr>
          <w:noProof/>
          <w:sz w:val="24"/>
          <w:lang w:val="id-ID"/>
        </w:rPr>
        <w:t xml:space="preserve"> diagram.</w:t>
      </w:r>
    </w:p>
    <w:p w:rsidR="00525E2F" w:rsidRPr="000D4DE2" w:rsidRDefault="00963858" w:rsidP="00954D05">
      <w:pPr>
        <w:pStyle w:val="ListParagraph"/>
        <w:numPr>
          <w:ilvl w:val="0"/>
          <w:numId w:val="12"/>
        </w:numPr>
        <w:spacing w:after="200"/>
        <w:jc w:val="both"/>
        <w:rPr>
          <w:noProof/>
          <w:sz w:val="24"/>
          <w:lang w:val="id-ID"/>
        </w:rPr>
      </w:pPr>
      <w:r w:rsidRPr="000D4DE2">
        <w:rPr>
          <w:noProof/>
          <w:sz w:val="24"/>
          <w:lang w:val="id-ID"/>
        </w:rPr>
        <w:t>Proses Perhitungan</w:t>
      </w:r>
    </w:p>
    <w:p w:rsidR="00525E2F" w:rsidRPr="000D4DE2" w:rsidRDefault="001B0A48" w:rsidP="00954D05">
      <w:pPr>
        <w:pStyle w:val="ListParagraph"/>
        <w:spacing w:after="200"/>
        <w:jc w:val="both"/>
        <w:rPr>
          <w:noProof/>
          <w:sz w:val="24"/>
          <w:lang w:val="id-ID"/>
        </w:rPr>
      </w:pPr>
      <w:r w:rsidRPr="000D4DE2">
        <w:rPr>
          <w:noProof/>
          <w:sz w:val="24"/>
          <w:lang w:val="id-ID"/>
        </w:rPr>
        <w:t xml:space="preserve">Data yang telah didapatkan dari hasil perhitungan nilai akumulatif setiap evaluasi, </w:t>
      </w:r>
      <w:r w:rsidR="007D6A03" w:rsidRPr="000D4DE2">
        <w:rPr>
          <w:noProof/>
          <w:sz w:val="24"/>
          <w:lang w:val="id-ID"/>
        </w:rPr>
        <w:t>digunakan untuk perhitungan nilai akhir.</w:t>
      </w:r>
    </w:p>
    <w:p w:rsidR="00A16B8F" w:rsidRDefault="00C21526" w:rsidP="00954D05">
      <w:pPr>
        <w:pStyle w:val="ListParagraph"/>
        <w:numPr>
          <w:ilvl w:val="0"/>
          <w:numId w:val="12"/>
        </w:numPr>
        <w:spacing w:after="200"/>
        <w:jc w:val="both"/>
        <w:rPr>
          <w:noProof/>
          <w:sz w:val="24"/>
          <w:lang w:val="id-ID"/>
        </w:rPr>
      </w:pPr>
      <w:r w:rsidRPr="000D4DE2">
        <w:rPr>
          <w:noProof/>
          <w:sz w:val="24"/>
          <w:lang w:val="id-ID"/>
        </w:rPr>
        <w:t>Pengelompokkan</w:t>
      </w:r>
      <w:r w:rsidR="00941DEC"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p>
    <w:p w:rsidR="00F46ACC" w:rsidRDefault="00F46ACC" w:rsidP="00954D05">
      <w:pPr>
        <w:pStyle w:val="ListParagraph"/>
        <w:spacing w:after="200"/>
        <w:jc w:val="both"/>
        <w:rPr>
          <w:noProof/>
          <w:sz w:val="24"/>
          <w:lang w:val="id-ID"/>
        </w:rPr>
      </w:pPr>
      <w:r w:rsidRPr="000D4DE2">
        <w:rPr>
          <w:noProof/>
          <w:sz w:val="24"/>
          <w:lang w:val="id-ID"/>
        </w:rPr>
        <w:t>Data – data capaian pembelajaran yang telah dicapai oleh mahasiswa dikelompokkan</w:t>
      </w:r>
      <w:r w:rsidR="0081795D">
        <w:rPr>
          <w:noProof/>
          <w:sz w:val="24"/>
          <w:lang w:val="id-ID"/>
        </w:rPr>
        <w:t xml:space="preserve"> </w:t>
      </w:r>
      <w:r w:rsidR="000A21FD">
        <w:rPr>
          <w:noProof/>
          <w:sz w:val="24"/>
          <w:lang w:val="id-ID"/>
        </w:rPr>
        <w:t xml:space="preserve">untuk dijadikan sebagai parameter  penilain terhadap </w:t>
      </w:r>
      <w:r w:rsidR="000A21FD" w:rsidRPr="000A21FD">
        <w:rPr>
          <w:i/>
          <w:noProof/>
          <w:sz w:val="24"/>
          <w:lang w:val="id-ID"/>
        </w:rPr>
        <w:t>knowledge</w:t>
      </w:r>
      <w:r w:rsidR="006E5D19">
        <w:rPr>
          <w:noProof/>
          <w:sz w:val="24"/>
          <w:lang w:val="id-ID"/>
        </w:rPr>
        <w:t>.</w:t>
      </w:r>
    </w:p>
    <w:p w:rsidR="00F46ACC" w:rsidRDefault="001F7A47" w:rsidP="00954D05">
      <w:pPr>
        <w:pStyle w:val="ListParagraph"/>
        <w:numPr>
          <w:ilvl w:val="0"/>
          <w:numId w:val="12"/>
        </w:numPr>
        <w:spacing w:after="200"/>
        <w:jc w:val="both"/>
        <w:rPr>
          <w:noProof/>
          <w:sz w:val="24"/>
          <w:lang w:val="id-ID"/>
        </w:rPr>
      </w:pPr>
      <w:r>
        <w:rPr>
          <w:noProof/>
          <w:sz w:val="24"/>
          <w:lang w:val="id-ID"/>
        </w:rPr>
        <w:t>Pengambilan Data Hasil Psikotes</w:t>
      </w:r>
    </w:p>
    <w:p w:rsidR="001B329F" w:rsidRDefault="000730A8" w:rsidP="00954D05">
      <w:pPr>
        <w:pStyle w:val="ListParagraph"/>
        <w:spacing w:after="200"/>
        <w:jc w:val="both"/>
        <w:rPr>
          <w:noProof/>
          <w:sz w:val="24"/>
          <w:lang w:val="id-ID"/>
        </w:rPr>
      </w:pPr>
      <w:r>
        <w:rPr>
          <w:noProof/>
          <w:sz w:val="24"/>
          <w:lang w:val="id-ID"/>
        </w:rPr>
        <w:t>Data – data hasil psikotes mahasiswa akan diambil untuk mengetahui soft</w:t>
      </w:r>
      <w:r w:rsidR="006824BA">
        <w:rPr>
          <w:noProof/>
          <w:sz w:val="24"/>
          <w:lang w:val="id-ID"/>
        </w:rPr>
        <w:t>keterampilan</w:t>
      </w:r>
      <w:r>
        <w:rPr>
          <w:noProof/>
          <w:sz w:val="24"/>
          <w:lang w:val="id-ID"/>
        </w:rPr>
        <w:t xml:space="preserve"> dan </w:t>
      </w:r>
      <w:r w:rsidR="006824BA" w:rsidRPr="006824BA">
        <w:rPr>
          <w:noProof/>
          <w:sz w:val="24"/>
          <w:lang w:val="id-ID"/>
        </w:rPr>
        <w:t>sikap</w:t>
      </w:r>
      <w:r>
        <w:rPr>
          <w:noProof/>
          <w:sz w:val="24"/>
          <w:lang w:val="id-ID"/>
        </w:rPr>
        <w:t xml:space="preserve"> yang dimiliki.</w:t>
      </w:r>
    </w:p>
    <w:p w:rsidR="001F7A47" w:rsidRDefault="00C47916" w:rsidP="00954D05">
      <w:pPr>
        <w:pStyle w:val="ListParagraph"/>
        <w:numPr>
          <w:ilvl w:val="0"/>
          <w:numId w:val="12"/>
        </w:numPr>
        <w:spacing w:after="200"/>
        <w:jc w:val="both"/>
        <w:rPr>
          <w:noProof/>
          <w:sz w:val="24"/>
          <w:lang w:val="id-ID"/>
        </w:rPr>
      </w:pPr>
      <w:r>
        <w:rPr>
          <w:noProof/>
          <w:sz w:val="24"/>
          <w:lang w:val="id-ID"/>
        </w:rPr>
        <w:t>Pengolahan Data dengan metode AHP</w:t>
      </w:r>
    </w:p>
    <w:p w:rsidR="00B9191E" w:rsidRPr="000D4DE2" w:rsidRDefault="00B9191E" w:rsidP="00954D05">
      <w:pPr>
        <w:pStyle w:val="ListParagraph"/>
        <w:spacing w:after="200"/>
        <w:jc w:val="both"/>
        <w:rPr>
          <w:noProof/>
          <w:sz w:val="24"/>
          <w:lang w:val="id-ID"/>
        </w:rPr>
      </w:pPr>
      <w:r>
        <w:rPr>
          <w:noProof/>
          <w:sz w:val="24"/>
          <w:lang w:val="id-ID"/>
        </w:rPr>
        <w:t>Proses pengolahan data dari capaian pembelajaran dan hasil psikotes akan diolah menggunakan metode AHP untuk dilakukan penarikan kesimpulan rekomendasi karir yang sesuai.</w:t>
      </w:r>
    </w:p>
    <w:p w:rsidR="00A16B8F" w:rsidRPr="000D4DE2" w:rsidRDefault="00A16B8F" w:rsidP="00A16B8F">
      <w:pPr>
        <w:pStyle w:val="ListParagraph"/>
        <w:spacing w:after="200" w:line="360" w:lineRule="auto"/>
        <w:jc w:val="both"/>
        <w:rPr>
          <w:noProof/>
          <w:sz w:val="24"/>
          <w:lang w:val="id-ID"/>
        </w:rPr>
      </w:pPr>
    </w:p>
    <w:p w:rsidR="00A16B8F" w:rsidRPr="000D4DE2" w:rsidRDefault="0020598C" w:rsidP="00954D05">
      <w:pPr>
        <w:spacing w:after="200"/>
        <w:jc w:val="both"/>
        <w:rPr>
          <w:noProof/>
          <w:sz w:val="24"/>
          <w:lang w:val="id-ID"/>
        </w:rPr>
      </w:pPr>
      <w:r w:rsidRPr="000D4DE2">
        <w:rPr>
          <w:noProof/>
          <w:sz w:val="24"/>
          <w:lang w:val="id-ID"/>
        </w:rPr>
        <w:t xml:space="preserve">Berikut </w:t>
      </w:r>
      <w:r w:rsidR="00127F6B">
        <w:rPr>
          <w:noProof/>
          <w:sz w:val="24"/>
          <w:lang w:val="id-ID"/>
        </w:rPr>
        <w:t>D</w:t>
      </w:r>
      <w:r w:rsidRPr="000D4DE2">
        <w:rPr>
          <w:noProof/>
          <w:sz w:val="24"/>
          <w:lang w:val="id-ID"/>
        </w:rPr>
        <w:t xml:space="preserve">iagram 2 yaitu diagram </w:t>
      </w:r>
      <w:r w:rsidR="00127F6B">
        <w:rPr>
          <w:noProof/>
          <w:sz w:val="24"/>
          <w:lang w:val="id-ID"/>
        </w:rPr>
        <w:t>kasus penggunaan</w:t>
      </w:r>
      <w:r w:rsidRPr="000D4DE2">
        <w:rPr>
          <w:noProof/>
          <w:sz w:val="24"/>
          <w:lang w:val="id-ID"/>
        </w:rPr>
        <w:t xml:space="preserve"> yang menjelaskan gambaran besar sistem</w:t>
      </w:r>
      <w:r w:rsidR="00206204" w:rsidRPr="000D4DE2">
        <w:rPr>
          <w:noProof/>
          <w:sz w:val="24"/>
          <w:lang w:val="id-ID"/>
        </w:rPr>
        <w:t xml:space="preserve">. </w:t>
      </w:r>
    </w:p>
    <w:p w:rsidR="008D09AB" w:rsidRPr="000D4DE2" w:rsidRDefault="008D09AB" w:rsidP="00954D05">
      <w:pPr>
        <w:spacing w:after="200"/>
        <w:jc w:val="both"/>
        <w:rPr>
          <w:noProof/>
          <w:sz w:val="24"/>
          <w:lang w:val="id-ID"/>
        </w:rPr>
      </w:pPr>
      <w:r w:rsidRPr="000D4DE2">
        <w:rPr>
          <w:noProof/>
          <w:sz w:val="24"/>
          <w:lang w:val="id-ID"/>
        </w:rPr>
        <w:t>A</w:t>
      </w:r>
      <w:r w:rsidR="00F37B3E">
        <w:rPr>
          <w:noProof/>
          <w:sz w:val="24"/>
          <w:lang w:val="id-ID"/>
        </w:rPr>
        <w:t>ktor Dosen yang terdapat dalam D</w:t>
      </w:r>
      <w:r w:rsidRPr="000D4DE2">
        <w:rPr>
          <w:noProof/>
          <w:sz w:val="24"/>
          <w:lang w:val="id-ID"/>
        </w:rPr>
        <w:t xml:space="preserve">iagram 2 memiliki tugas untuk memasukkan nilai yang berupa angka ke dalam setiap </w:t>
      </w:r>
      <w:r w:rsidR="009B7ED1">
        <w:rPr>
          <w:noProof/>
          <w:sz w:val="24"/>
          <w:lang w:val="id-ID"/>
        </w:rPr>
        <w:t>butir</w:t>
      </w:r>
      <w:r w:rsidRPr="000D4DE2">
        <w:rPr>
          <w:noProof/>
          <w:sz w:val="24"/>
          <w:lang w:val="id-ID"/>
        </w:rPr>
        <w:t xml:space="preserve"> soal evaluasi yang sudah dipetakan terhadap </w:t>
      </w:r>
      <w:r w:rsidR="000128FD" w:rsidRPr="000D4DE2">
        <w:rPr>
          <w:noProof/>
          <w:sz w:val="24"/>
          <w:lang w:val="id-ID"/>
        </w:rPr>
        <w:t xml:space="preserve">materi dan </w:t>
      </w:r>
      <w:r w:rsidRPr="000D4DE2">
        <w:rPr>
          <w:noProof/>
          <w:sz w:val="24"/>
          <w:lang w:val="id-ID"/>
        </w:rPr>
        <w:t xml:space="preserve">capaian pembelajaran. Dosen juga dapat melakukan pemantauan terhadap capaian pembelajaran mahasiswa baik yang sudah ataupun </w:t>
      </w:r>
      <w:r w:rsidR="00453228" w:rsidRPr="000D4DE2">
        <w:rPr>
          <w:noProof/>
          <w:sz w:val="24"/>
          <w:lang w:val="id-ID"/>
        </w:rPr>
        <w:t xml:space="preserve">yang </w:t>
      </w:r>
      <w:r w:rsidRPr="000D4DE2">
        <w:rPr>
          <w:noProof/>
          <w:sz w:val="24"/>
          <w:lang w:val="id-ID"/>
        </w:rPr>
        <w:t>belum tercapai.</w:t>
      </w:r>
    </w:p>
    <w:p w:rsidR="008D09AB" w:rsidRPr="000D4DE2" w:rsidRDefault="008D09AB" w:rsidP="00954D05">
      <w:pPr>
        <w:spacing w:after="200"/>
        <w:jc w:val="both"/>
        <w:rPr>
          <w:noProof/>
          <w:sz w:val="24"/>
          <w:lang w:val="id-ID"/>
        </w:rPr>
      </w:pPr>
      <w:r w:rsidRPr="000D4DE2">
        <w:rPr>
          <w:noProof/>
          <w:sz w:val="24"/>
          <w:lang w:val="id-ID"/>
        </w:rPr>
        <w:t>Akto</w:t>
      </w:r>
      <w:r w:rsidR="00F37B3E">
        <w:rPr>
          <w:noProof/>
          <w:sz w:val="24"/>
          <w:lang w:val="id-ID"/>
        </w:rPr>
        <w:t>r Mahasiwa yang terdapat dalam D</w:t>
      </w:r>
      <w:r w:rsidRPr="000D4DE2">
        <w:rPr>
          <w:noProof/>
          <w:sz w:val="24"/>
          <w:lang w:val="id-ID"/>
        </w:rPr>
        <w:t xml:space="preserve">iagram 2 memiliki hak akses untuk dapat melakukan penelusuran balik </w:t>
      </w:r>
      <w:r w:rsidR="002E0F26" w:rsidRPr="000D4DE2">
        <w:rPr>
          <w:noProof/>
          <w:sz w:val="24"/>
          <w:lang w:val="id-ID"/>
        </w:rPr>
        <w:t>rincian penilaian</w:t>
      </w:r>
      <w:r w:rsidRPr="000D4DE2">
        <w:rPr>
          <w:noProof/>
          <w:sz w:val="24"/>
          <w:lang w:val="id-ID"/>
        </w:rPr>
        <w:t xml:space="preserve"> pada setiap </w:t>
      </w:r>
      <w:r w:rsidR="009B7ED1">
        <w:rPr>
          <w:noProof/>
          <w:sz w:val="24"/>
          <w:lang w:val="id-ID"/>
        </w:rPr>
        <w:t>butir</w:t>
      </w:r>
      <w:r w:rsidRPr="000D4DE2">
        <w:rPr>
          <w:noProof/>
          <w:sz w:val="24"/>
          <w:lang w:val="id-ID"/>
        </w:rPr>
        <w:t xml:space="preserve"> soal evaluasi, melakukan pemantauan terhadap capaian pembelajaran agar dapat melakukan perbaikan apabila ada capaian pembelajaran yang belum terpenuhi, dan</w:t>
      </w:r>
      <w:r w:rsidR="00112A7A">
        <w:rPr>
          <w:noProof/>
          <w:sz w:val="24"/>
          <w:lang w:val="id-ID"/>
        </w:rPr>
        <w:t xml:space="preserve"> melakukan psikotes untuk mengetahui</w:t>
      </w:r>
      <w:r w:rsidR="00425D68">
        <w:rPr>
          <w:noProof/>
          <w:sz w:val="24"/>
          <w:lang w:val="id-ID"/>
        </w:rPr>
        <w:t xml:space="preserve"> </w:t>
      </w:r>
      <w:r w:rsidR="006824BA" w:rsidRPr="006824BA">
        <w:rPr>
          <w:noProof/>
          <w:sz w:val="24"/>
          <w:lang w:val="id-ID"/>
        </w:rPr>
        <w:t>keterampilan</w:t>
      </w:r>
      <w:r w:rsidR="00425D68">
        <w:rPr>
          <w:i/>
          <w:noProof/>
          <w:sz w:val="24"/>
          <w:lang w:val="id-ID"/>
        </w:rPr>
        <w:t>,</w:t>
      </w:r>
      <w:r w:rsidR="00425D68">
        <w:rPr>
          <w:noProof/>
          <w:sz w:val="24"/>
          <w:lang w:val="id-ID"/>
        </w:rPr>
        <w:t xml:space="preserve"> dan </w:t>
      </w:r>
      <w:r w:rsidR="006824BA" w:rsidRPr="006824BA">
        <w:rPr>
          <w:noProof/>
          <w:sz w:val="24"/>
          <w:lang w:val="id-ID"/>
        </w:rPr>
        <w:t>sikap</w:t>
      </w:r>
      <w:r w:rsidR="00425D68">
        <w:rPr>
          <w:i/>
          <w:noProof/>
          <w:sz w:val="24"/>
          <w:lang w:val="id-ID"/>
        </w:rPr>
        <w:t xml:space="preserve"> </w:t>
      </w:r>
      <w:r w:rsidR="00954D05">
        <w:rPr>
          <w:noProof/>
          <w:sz w:val="24"/>
          <w:lang w:val="id-ID"/>
        </w:rPr>
        <w:t xml:space="preserve"> yang dimiliki.</w:t>
      </w:r>
    </w:p>
    <w:p w:rsidR="00097637" w:rsidRPr="000D4DE2" w:rsidRDefault="00CD1FAB" w:rsidP="008D09AB">
      <w:pPr>
        <w:spacing w:after="200" w:line="360" w:lineRule="auto"/>
        <w:jc w:val="both"/>
        <w:rPr>
          <w:noProof/>
          <w:sz w:val="24"/>
          <w:lang w:val="id-ID"/>
        </w:rPr>
      </w:pPr>
      <w:r>
        <w:rPr>
          <w:noProof/>
          <w:sz w:val="24"/>
          <w:lang w:val="en-US"/>
        </w:rPr>
        <w:lastRenderedPageBreak/>
        <w:drawing>
          <wp:inline distT="0" distB="0" distL="0" distR="0">
            <wp:extent cx="5760085" cy="317708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5760085" cy="3177087"/>
                    </a:xfrm>
                    <a:prstGeom prst="rect">
                      <a:avLst/>
                    </a:prstGeom>
                    <a:noFill/>
                    <a:ln w="9525">
                      <a:noFill/>
                      <a:miter lim="800000"/>
                      <a:headEnd/>
                      <a:tailEnd/>
                    </a:ln>
                  </pic:spPr>
                </pic:pic>
              </a:graphicData>
            </a:graphic>
          </wp:inline>
        </w:drawing>
      </w:r>
    </w:p>
    <w:p w:rsidR="002C3523" w:rsidRPr="000D4DE2" w:rsidRDefault="002C3523" w:rsidP="00AA4413">
      <w:pPr>
        <w:spacing w:after="200" w:line="360" w:lineRule="auto"/>
        <w:jc w:val="center"/>
        <w:rPr>
          <w:noProof/>
          <w:sz w:val="24"/>
          <w:lang w:val="id-ID"/>
        </w:rPr>
      </w:pPr>
      <w:r w:rsidRPr="000D4DE2">
        <w:rPr>
          <w:noProof/>
          <w:sz w:val="24"/>
          <w:lang w:val="id-ID"/>
        </w:rPr>
        <w:t xml:space="preserve">Diagram 2. Diagram </w:t>
      </w:r>
      <w:r w:rsidR="003541D2">
        <w:rPr>
          <w:noProof/>
          <w:sz w:val="24"/>
          <w:lang w:val="id-ID"/>
        </w:rPr>
        <w:t>kasus penggunaan</w:t>
      </w:r>
    </w:p>
    <w:p w:rsidR="001A4B0D" w:rsidRPr="000D4DE2" w:rsidRDefault="007717FA" w:rsidP="00E506EE">
      <w:pPr>
        <w:pStyle w:val="Heading1"/>
        <w:numPr>
          <w:ilvl w:val="0"/>
          <w:numId w:val="4"/>
        </w:numPr>
        <w:spacing w:after="240" w:line="240" w:lineRule="auto"/>
        <w:rPr>
          <w:noProof/>
          <w:lang w:val="id-ID"/>
        </w:rPr>
      </w:pPr>
      <w:r>
        <w:rPr>
          <w:noProof/>
          <w:lang w:val="id-ID"/>
        </w:rPr>
        <w:t>M</w:t>
      </w:r>
      <w:r w:rsidR="001A4B0D" w:rsidRPr="000D4DE2">
        <w:rPr>
          <w:noProof/>
          <w:lang w:val="id-ID"/>
        </w:rPr>
        <w:t>ETODOLOGI</w:t>
      </w:r>
    </w:p>
    <w:p w:rsidR="001A4B0D" w:rsidRPr="000D4DE2" w:rsidRDefault="001A4B0D" w:rsidP="00E506EE">
      <w:pPr>
        <w:pStyle w:val="Heading2"/>
        <w:numPr>
          <w:ilvl w:val="1"/>
          <w:numId w:val="4"/>
        </w:numPr>
        <w:spacing w:before="240" w:after="240"/>
        <w:rPr>
          <w:noProof/>
          <w:lang w:val="id-ID"/>
        </w:rPr>
      </w:pPr>
      <w:r w:rsidRPr="000D4DE2">
        <w:rPr>
          <w:noProof/>
          <w:lang w:val="id-ID"/>
        </w:rPr>
        <w:t xml:space="preserve">Penyusunan proposal </w:t>
      </w:r>
      <w:r w:rsidR="001B5E56">
        <w:rPr>
          <w:noProof/>
          <w:lang w:val="id-ID"/>
        </w:rPr>
        <w:t>Tugas Akhir</w:t>
      </w:r>
    </w:p>
    <w:p w:rsidR="0034043A" w:rsidRPr="000D4DE2" w:rsidRDefault="005F0129" w:rsidP="008237C0">
      <w:pPr>
        <w:spacing w:before="240" w:after="240"/>
        <w:ind w:left="1440"/>
        <w:jc w:val="both"/>
        <w:rPr>
          <w:noProof/>
          <w:sz w:val="24"/>
          <w:lang w:val="id-ID"/>
        </w:rPr>
      </w:pPr>
      <w:r w:rsidRPr="000D4DE2">
        <w:rPr>
          <w:noProof/>
          <w:sz w:val="24"/>
          <w:lang w:val="id-ID"/>
        </w:rPr>
        <w:t xml:space="preserve">Pada proposal ini </w:t>
      </w:r>
      <w:r w:rsidR="00DC375A" w:rsidRPr="000D4DE2">
        <w:rPr>
          <w:noProof/>
          <w:sz w:val="24"/>
          <w:lang w:val="id-ID"/>
        </w:rPr>
        <w:t xml:space="preserve">akan dibahas mengenai </w:t>
      </w:r>
      <w:r w:rsidR="00900DA2" w:rsidRPr="000D4DE2">
        <w:rPr>
          <w:noProof/>
          <w:sz w:val="24"/>
          <w:lang w:val="id-ID"/>
        </w:rPr>
        <w:t>pencapaian</w:t>
      </w:r>
      <w:r w:rsidR="00BE69C0" w:rsidRPr="000D4DE2">
        <w:rPr>
          <w:noProof/>
          <w:sz w:val="24"/>
          <w:lang w:val="id-ID"/>
        </w:rPr>
        <w:t xml:space="preserve"> peningkatan mutu pendidikan dari sisi mahasiswa</w:t>
      </w:r>
      <w:r w:rsidR="002E7D31" w:rsidRPr="000D4DE2">
        <w:rPr>
          <w:noProof/>
          <w:sz w:val="24"/>
          <w:lang w:val="id-ID"/>
        </w:rPr>
        <w:t xml:space="preserve"> dengan mengacu</w:t>
      </w:r>
      <w:r w:rsidR="005D6C84" w:rsidRPr="000D4DE2">
        <w:rPr>
          <w:noProof/>
          <w:sz w:val="24"/>
          <w:lang w:val="id-ID"/>
        </w:rPr>
        <w:t xml:space="preserve"> </w:t>
      </w:r>
      <w:r w:rsidR="002E7D31" w:rsidRPr="000D4DE2">
        <w:rPr>
          <w:noProof/>
          <w:sz w:val="24"/>
          <w:lang w:val="id-ID"/>
        </w:rPr>
        <w:t xml:space="preserve">pada </w:t>
      </w:r>
      <w:r w:rsidR="00912E1D" w:rsidRPr="000D4DE2">
        <w:rPr>
          <w:noProof/>
          <w:sz w:val="24"/>
          <w:lang w:val="id-ID"/>
        </w:rPr>
        <w:t xml:space="preserve">kriteria akreditasi </w:t>
      </w:r>
      <w:r w:rsidR="002E7D31" w:rsidRPr="000D4DE2">
        <w:rPr>
          <w:noProof/>
          <w:sz w:val="24"/>
          <w:lang w:val="id-ID"/>
        </w:rPr>
        <w:t>ABET</w:t>
      </w:r>
      <w:r w:rsidR="00BE69C0" w:rsidRPr="000D4DE2">
        <w:rPr>
          <w:noProof/>
          <w:sz w:val="24"/>
          <w:lang w:val="id-ID"/>
        </w:rPr>
        <w:t xml:space="preserve">. </w:t>
      </w:r>
      <w:r w:rsidR="00721A39" w:rsidRPr="000D4DE2">
        <w:rPr>
          <w:noProof/>
          <w:sz w:val="24"/>
          <w:lang w:val="id-ID"/>
        </w:rPr>
        <w:t>Pada bagian latar belakang dibahas meng</w:t>
      </w:r>
      <w:r w:rsidR="009A7C77" w:rsidRPr="000D4DE2">
        <w:rPr>
          <w:noProof/>
          <w:sz w:val="24"/>
          <w:lang w:val="id-ID"/>
        </w:rPr>
        <w:t>enai beberapa alasan yang menda</w:t>
      </w:r>
      <w:r w:rsidR="00721A39" w:rsidRPr="000D4DE2">
        <w:rPr>
          <w:noProof/>
          <w:sz w:val="24"/>
          <w:lang w:val="id-ID"/>
        </w:rPr>
        <w:t xml:space="preserve">sari pengerjaan </w:t>
      </w:r>
      <w:r w:rsidR="001B5E56">
        <w:rPr>
          <w:noProof/>
          <w:sz w:val="24"/>
          <w:lang w:val="id-ID"/>
        </w:rPr>
        <w:t>Tugas Akhir</w:t>
      </w:r>
      <w:r w:rsidR="00721A39" w:rsidRPr="000D4DE2">
        <w:rPr>
          <w:noProof/>
          <w:sz w:val="24"/>
          <w:lang w:val="id-ID"/>
        </w:rPr>
        <w:t>.</w:t>
      </w:r>
      <w:r w:rsidR="00C544DB"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r w:rsidR="00C544DB" w:rsidRPr="000D4DE2">
        <w:rPr>
          <w:noProof/>
          <w:sz w:val="24"/>
          <w:lang w:val="id-ID"/>
        </w:rPr>
        <w:t xml:space="preserve"> mahasiswa harus dipantau agar mahasiswa dapat </w:t>
      </w:r>
      <w:r w:rsidR="001972C5" w:rsidRPr="000D4DE2">
        <w:rPr>
          <w:noProof/>
          <w:sz w:val="24"/>
          <w:lang w:val="id-ID"/>
        </w:rPr>
        <w:t>memenuhi standar kualitas di dunia kerja</w:t>
      </w:r>
      <w:r w:rsidR="00C544DB" w:rsidRPr="000D4DE2">
        <w:rPr>
          <w:noProof/>
          <w:sz w:val="24"/>
          <w:lang w:val="id-ID"/>
        </w:rPr>
        <w:t xml:space="preserve"> </w:t>
      </w:r>
      <w:r w:rsidR="001972C5" w:rsidRPr="000D4DE2">
        <w:rPr>
          <w:noProof/>
          <w:sz w:val="24"/>
          <w:lang w:val="id-ID"/>
        </w:rPr>
        <w:t xml:space="preserve">dan </w:t>
      </w:r>
      <w:r w:rsidR="00C544DB" w:rsidRPr="000D4DE2">
        <w:rPr>
          <w:noProof/>
          <w:sz w:val="24"/>
          <w:lang w:val="id-ID"/>
        </w:rPr>
        <w:t>dapat bekerja sesuai</w:t>
      </w:r>
      <w:r w:rsidR="00430E24" w:rsidRPr="000D4DE2">
        <w:rPr>
          <w:noProof/>
          <w:sz w:val="24"/>
          <w:lang w:val="id-ID"/>
        </w:rPr>
        <w:t xml:space="preserve"> dengan </w:t>
      </w:r>
      <w:r w:rsidR="00B45E82" w:rsidRPr="000D4DE2">
        <w:rPr>
          <w:noProof/>
          <w:sz w:val="24"/>
          <w:lang w:val="id-ID"/>
        </w:rPr>
        <w:t xml:space="preserve">capaian </w:t>
      </w:r>
      <w:r w:rsidR="004C11CC" w:rsidRPr="000D4DE2">
        <w:rPr>
          <w:noProof/>
          <w:sz w:val="24"/>
          <w:lang w:val="id-ID"/>
        </w:rPr>
        <w:t>pembelajaran</w:t>
      </w:r>
      <w:r w:rsidR="001972C5" w:rsidRPr="000D4DE2">
        <w:rPr>
          <w:noProof/>
          <w:sz w:val="24"/>
          <w:lang w:val="id-ID"/>
        </w:rPr>
        <w:t xml:space="preserve"> yang dimiliki</w:t>
      </w:r>
      <w:r w:rsidR="00307F01" w:rsidRPr="000D4DE2">
        <w:rPr>
          <w:noProof/>
          <w:sz w:val="24"/>
          <w:lang w:val="id-ID"/>
        </w:rPr>
        <w:t>.</w:t>
      </w:r>
      <w:r w:rsidR="00D51841" w:rsidRPr="000D4DE2">
        <w:rPr>
          <w:noProof/>
          <w:sz w:val="24"/>
          <w:lang w:val="id-ID"/>
        </w:rPr>
        <w:t xml:space="preserve"> Kemudian dilanjutkan dengan beberapa rumusan serta batasan masalah yang ingin diselesaikan. </w:t>
      </w:r>
      <w:r w:rsidR="002A0428" w:rsidRPr="000D4DE2">
        <w:rPr>
          <w:noProof/>
          <w:sz w:val="24"/>
          <w:lang w:val="id-ID"/>
        </w:rPr>
        <w:t xml:space="preserve">Setelah dilanjutkan dengan tujuan dan manfaat yang ingin dicapai dalam </w:t>
      </w:r>
      <w:r w:rsidR="001B5E56">
        <w:rPr>
          <w:noProof/>
          <w:sz w:val="24"/>
          <w:lang w:val="id-ID"/>
        </w:rPr>
        <w:t>Tugas Akhir</w:t>
      </w:r>
      <w:r w:rsidR="002A0428" w:rsidRPr="000D4DE2">
        <w:rPr>
          <w:noProof/>
          <w:sz w:val="24"/>
          <w:lang w:val="id-ID"/>
        </w:rPr>
        <w:t xml:space="preserve"> ini. </w:t>
      </w:r>
    </w:p>
    <w:p w:rsidR="00C6225A" w:rsidRPr="000D4DE2" w:rsidRDefault="00980780" w:rsidP="008237C0">
      <w:pPr>
        <w:spacing w:before="240" w:after="240"/>
        <w:ind w:left="1440"/>
        <w:jc w:val="both"/>
        <w:rPr>
          <w:noProof/>
          <w:sz w:val="24"/>
          <w:lang w:val="id-ID"/>
        </w:rPr>
      </w:pPr>
      <w:r w:rsidRPr="000D4DE2">
        <w:rPr>
          <w:noProof/>
          <w:sz w:val="24"/>
          <w:lang w:val="id-ID"/>
        </w:rPr>
        <w:t xml:space="preserve">Metode yang dibahas </w:t>
      </w:r>
      <w:r w:rsidR="00F12EB2" w:rsidRPr="000D4DE2">
        <w:rPr>
          <w:noProof/>
          <w:sz w:val="24"/>
          <w:lang w:val="id-ID"/>
        </w:rPr>
        <w:t xml:space="preserve">merupakan metode </w:t>
      </w:r>
      <w:r w:rsidR="004C11CC" w:rsidRPr="000D4DE2">
        <w:rPr>
          <w:noProof/>
          <w:sz w:val="24"/>
          <w:lang w:val="id-ID"/>
        </w:rPr>
        <w:t>pembelajaran</w:t>
      </w:r>
      <w:r w:rsidR="005375A7" w:rsidRPr="000D4DE2">
        <w:rPr>
          <w:noProof/>
          <w:sz w:val="24"/>
          <w:lang w:val="id-ID"/>
        </w:rPr>
        <w:t xml:space="preserve"> baru yang mengacu pada ABET dengan </w:t>
      </w:r>
      <w:r w:rsidR="006501A2" w:rsidRPr="000D4DE2">
        <w:rPr>
          <w:noProof/>
          <w:sz w:val="24"/>
          <w:lang w:val="id-ID"/>
        </w:rPr>
        <w:t>mengambil nilai mahasiswa sebagai bahan evaluasi pem</w:t>
      </w:r>
      <w:r w:rsidR="004C11CC" w:rsidRPr="000D4DE2">
        <w:rPr>
          <w:noProof/>
          <w:sz w:val="24"/>
          <w:lang w:val="id-ID"/>
        </w:rPr>
        <w:t>pembelajaran</w:t>
      </w:r>
      <w:r w:rsidR="006501A2" w:rsidRPr="000D4DE2">
        <w:rPr>
          <w:noProof/>
          <w:sz w:val="24"/>
          <w:lang w:val="id-ID"/>
        </w:rPr>
        <w:t xml:space="preserve">an. </w:t>
      </w:r>
      <w:r w:rsidR="006B4BE3" w:rsidRPr="000D4DE2">
        <w:rPr>
          <w:noProof/>
          <w:sz w:val="24"/>
          <w:lang w:val="id-ID"/>
        </w:rPr>
        <w:t>Setelah tinjauan pu</w:t>
      </w:r>
      <w:r w:rsidR="00880FFF" w:rsidRPr="000D4DE2">
        <w:rPr>
          <w:noProof/>
          <w:sz w:val="24"/>
          <w:lang w:val="id-ID"/>
        </w:rPr>
        <w:t>staka, dilanjutkan dengan pe</w:t>
      </w:r>
      <w:r w:rsidR="006B4BE3" w:rsidRPr="000D4DE2">
        <w:rPr>
          <w:noProof/>
          <w:sz w:val="24"/>
          <w:lang w:val="id-ID"/>
        </w:rPr>
        <w:t xml:space="preserve">mbahasan ringkasan </w:t>
      </w:r>
      <w:r w:rsidR="001B5E56">
        <w:rPr>
          <w:noProof/>
          <w:sz w:val="24"/>
          <w:lang w:val="id-ID"/>
        </w:rPr>
        <w:t>Tugas Akhir</w:t>
      </w:r>
      <w:r w:rsidR="006B4BE3" w:rsidRPr="000D4DE2">
        <w:rPr>
          <w:noProof/>
          <w:sz w:val="24"/>
          <w:lang w:val="id-ID"/>
        </w:rPr>
        <w:t xml:space="preserve"> yang menjelaskan arsitektur perangkat lunak yang digambarkan dengan diagram alur dan diagram usecase. </w:t>
      </w:r>
      <w:r w:rsidR="00510E05" w:rsidRPr="000D4DE2">
        <w:rPr>
          <w:noProof/>
          <w:sz w:val="24"/>
          <w:lang w:val="id-ID"/>
        </w:rPr>
        <w:t xml:space="preserve">Pada bagian metodologi dijelaskan tahapan pengerjaan </w:t>
      </w:r>
      <w:r w:rsidR="001B5E56">
        <w:rPr>
          <w:noProof/>
          <w:sz w:val="24"/>
          <w:lang w:val="id-ID"/>
        </w:rPr>
        <w:t>Tugas Akhir</w:t>
      </w:r>
      <w:r w:rsidR="00510E05" w:rsidRPr="000D4DE2">
        <w:rPr>
          <w:noProof/>
          <w:sz w:val="24"/>
          <w:lang w:val="id-ID"/>
        </w:rPr>
        <w:t xml:space="preserve"> hingga pembuatan buku. Proposal </w:t>
      </w:r>
      <w:r w:rsidR="001B5E56">
        <w:rPr>
          <w:noProof/>
          <w:sz w:val="24"/>
          <w:lang w:val="id-ID"/>
        </w:rPr>
        <w:t>Tugas Akhir</w:t>
      </w:r>
      <w:r w:rsidR="00510E05" w:rsidRPr="000D4DE2">
        <w:rPr>
          <w:noProof/>
          <w:sz w:val="24"/>
          <w:lang w:val="id-ID"/>
        </w:rPr>
        <w:t xml:space="preserve"> diakhiri dengan jadwal pengerjaan </w:t>
      </w:r>
      <w:r w:rsidR="001B5E56">
        <w:rPr>
          <w:noProof/>
          <w:sz w:val="24"/>
          <w:lang w:val="id-ID"/>
        </w:rPr>
        <w:t>Tugas Akhir</w:t>
      </w:r>
      <w:r w:rsidR="00510E05" w:rsidRPr="000D4DE2">
        <w:rPr>
          <w:noProof/>
          <w:sz w:val="24"/>
          <w:lang w:val="id-ID"/>
        </w:rPr>
        <w:t xml:space="preserve"> serta daftar pustaka yang dipakai.</w:t>
      </w:r>
    </w:p>
    <w:p w:rsidR="001A4B0D" w:rsidRPr="000D4DE2" w:rsidRDefault="001A4B0D" w:rsidP="00E506EE">
      <w:pPr>
        <w:pStyle w:val="Heading2"/>
        <w:numPr>
          <w:ilvl w:val="1"/>
          <w:numId w:val="4"/>
        </w:numPr>
        <w:spacing w:before="240" w:after="240"/>
        <w:rPr>
          <w:noProof/>
          <w:lang w:val="id-ID"/>
        </w:rPr>
      </w:pPr>
      <w:r w:rsidRPr="000D4DE2">
        <w:rPr>
          <w:noProof/>
          <w:lang w:val="id-ID"/>
        </w:rPr>
        <w:lastRenderedPageBreak/>
        <w:t>Studi literatur</w:t>
      </w:r>
    </w:p>
    <w:p w:rsidR="00F75A4D" w:rsidRPr="000D4DE2" w:rsidRDefault="004847A8" w:rsidP="008237C0">
      <w:pPr>
        <w:spacing w:before="240" w:after="240"/>
        <w:ind w:left="1418"/>
        <w:jc w:val="both"/>
        <w:rPr>
          <w:noProof/>
          <w:sz w:val="24"/>
          <w:lang w:val="id-ID"/>
        </w:rPr>
      </w:pPr>
      <w:r w:rsidRPr="000D4DE2">
        <w:rPr>
          <w:noProof/>
          <w:sz w:val="24"/>
          <w:lang w:val="id-ID"/>
        </w:rPr>
        <w:t xml:space="preserve">Dalam pembuatan </w:t>
      </w:r>
      <w:r w:rsidR="001B5E56">
        <w:rPr>
          <w:noProof/>
          <w:sz w:val="24"/>
          <w:lang w:val="id-ID"/>
        </w:rPr>
        <w:t>Tugas Akhir</w:t>
      </w:r>
      <w:r w:rsidRPr="000D4DE2">
        <w:rPr>
          <w:noProof/>
          <w:sz w:val="24"/>
          <w:lang w:val="id-ID"/>
        </w:rPr>
        <w:t xml:space="preserve"> ini telah dipelajari tentang hal – hal terkait yang dibutuhkan sebagai ilmu penunjang dalam penyelesaiannya. Berikut subjek literatur yang dipelajari :</w:t>
      </w:r>
    </w:p>
    <w:p w:rsidR="00FC5D35" w:rsidRPr="000D4DE2" w:rsidRDefault="00FC5D35" w:rsidP="008237C0">
      <w:pPr>
        <w:pStyle w:val="ListParagraph"/>
        <w:numPr>
          <w:ilvl w:val="0"/>
          <w:numId w:val="13"/>
        </w:numPr>
        <w:jc w:val="both"/>
        <w:rPr>
          <w:noProof/>
          <w:sz w:val="24"/>
          <w:lang w:val="id-ID"/>
        </w:rPr>
      </w:pPr>
      <w:r w:rsidRPr="000D4DE2">
        <w:rPr>
          <w:noProof/>
          <w:sz w:val="24"/>
          <w:lang w:val="id-ID"/>
        </w:rPr>
        <w:t>ABET, Inc (</w:t>
      </w:r>
      <w:r w:rsidRPr="000D4DE2">
        <w:rPr>
          <w:i/>
          <w:iCs/>
          <w:noProof/>
          <w:sz w:val="24"/>
          <w:lang w:val="id-ID"/>
        </w:rPr>
        <w:t>Accreditation Board for Engineering and Technology</w:t>
      </w:r>
      <w:r w:rsidRPr="000D4DE2">
        <w:rPr>
          <w:noProof/>
          <w:sz w:val="24"/>
          <w:lang w:val="id-ID"/>
        </w:rPr>
        <w:t>)</w:t>
      </w:r>
    </w:p>
    <w:p w:rsidR="00AB7E14" w:rsidRPr="000D4DE2" w:rsidRDefault="00AB7E14" w:rsidP="008237C0">
      <w:pPr>
        <w:pStyle w:val="ListParagraph"/>
        <w:numPr>
          <w:ilvl w:val="0"/>
          <w:numId w:val="13"/>
        </w:numPr>
        <w:jc w:val="both"/>
        <w:rPr>
          <w:noProof/>
          <w:sz w:val="24"/>
          <w:lang w:val="id-ID"/>
        </w:rPr>
      </w:pPr>
      <w:r w:rsidRPr="000D4DE2">
        <w:rPr>
          <w:noProof/>
          <w:sz w:val="24"/>
          <w:lang w:val="id-ID"/>
        </w:rPr>
        <w:t xml:space="preserve">Kriteria </w:t>
      </w:r>
      <w:r w:rsidRPr="000D4DE2">
        <w:rPr>
          <w:i/>
          <w:noProof/>
          <w:sz w:val="24"/>
          <w:lang w:val="id-ID"/>
        </w:rPr>
        <w:t>Student</w:t>
      </w:r>
      <w:r w:rsidRPr="000D4DE2">
        <w:rPr>
          <w:noProof/>
          <w:sz w:val="24"/>
          <w:lang w:val="id-ID"/>
        </w:rPr>
        <w:t xml:space="preserve"> ABET</w:t>
      </w:r>
    </w:p>
    <w:p w:rsidR="00470708" w:rsidRDefault="00317AA5" w:rsidP="008237C0">
      <w:pPr>
        <w:pStyle w:val="ListParagraph"/>
        <w:numPr>
          <w:ilvl w:val="0"/>
          <w:numId w:val="13"/>
        </w:numPr>
        <w:spacing w:before="240" w:after="240"/>
        <w:jc w:val="both"/>
        <w:rPr>
          <w:i/>
          <w:noProof/>
          <w:sz w:val="24"/>
          <w:lang w:val="id-ID"/>
        </w:rPr>
      </w:pPr>
      <w:r w:rsidRPr="000D4DE2">
        <w:rPr>
          <w:i/>
          <w:noProof/>
          <w:sz w:val="24"/>
          <w:lang w:val="id-ID"/>
        </w:rPr>
        <w:t>Analytic Hierarchy Process (AHP)</w:t>
      </w:r>
    </w:p>
    <w:p w:rsidR="00710BD8" w:rsidRPr="000D4DE2" w:rsidRDefault="00710BD8" w:rsidP="008237C0">
      <w:pPr>
        <w:pStyle w:val="ListParagraph"/>
        <w:numPr>
          <w:ilvl w:val="0"/>
          <w:numId w:val="13"/>
        </w:numPr>
        <w:spacing w:before="240" w:after="240"/>
        <w:jc w:val="both"/>
        <w:rPr>
          <w:i/>
          <w:noProof/>
          <w:sz w:val="24"/>
          <w:lang w:val="id-ID"/>
        </w:rPr>
      </w:pPr>
      <w:r>
        <w:rPr>
          <w:noProof/>
          <w:sz w:val="24"/>
          <w:lang w:val="id-ID"/>
        </w:rPr>
        <w:t xml:space="preserve">Tes </w:t>
      </w:r>
      <w:r w:rsidR="00AA5C57">
        <w:rPr>
          <w:noProof/>
          <w:sz w:val="24"/>
          <w:lang w:val="id-ID"/>
        </w:rPr>
        <w:t>Psikologi (Psikotes</w:t>
      </w:r>
      <w:r>
        <w:rPr>
          <w:noProof/>
          <w:sz w:val="24"/>
          <w:lang w:val="id-ID"/>
        </w:rPr>
        <w:t>)</w:t>
      </w:r>
    </w:p>
    <w:p w:rsidR="00BE3E1D" w:rsidRPr="000D4DE2" w:rsidRDefault="006824BA" w:rsidP="008237C0">
      <w:pPr>
        <w:pStyle w:val="ListParagraph"/>
        <w:numPr>
          <w:ilvl w:val="0"/>
          <w:numId w:val="13"/>
        </w:numPr>
        <w:spacing w:before="240" w:after="240"/>
        <w:jc w:val="both"/>
        <w:rPr>
          <w:noProof/>
          <w:sz w:val="24"/>
          <w:lang w:val="id-ID"/>
        </w:rPr>
      </w:pPr>
      <w:r w:rsidRPr="006824BA">
        <w:rPr>
          <w:noProof/>
          <w:sz w:val="24"/>
          <w:lang w:val="id-ID"/>
        </w:rPr>
        <w:t>Keterampilan</w:t>
      </w:r>
      <w:r w:rsidR="00954C6A">
        <w:rPr>
          <w:i/>
          <w:noProof/>
          <w:sz w:val="24"/>
          <w:lang w:val="id-ID"/>
        </w:rPr>
        <w:t xml:space="preserve"> </w:t>
      </w:r>
      <w:r w:rsidR="00954C6A">
        <w:rPr>
          <w:noProof/>
          <w:sz w:val="24"/>
          <w:lang w:val="id-ID"/>
        </w:rPr>
        <w:t xml:space="preserve">dan </w:t>
      </w:r>
      <w:r w:rsidRPr="006824BA">
        <w:rPr>
          <w:noProof/>
          <w:sz w:val="24"/>
          <w:lang w:val="id-ID"/>
        </w:rPr>
        <w:t>sikap</w:t>
      </w:r>
      <w:r w:rsidR="00954C6A">
        <w:rPr>
          <w:i/>
          <w:noProof/>
          <w:sz w:val="24"/>
          <w:lang w:val="id-ID"/>
        </w:rPr>
        <w:t xml:space="preserve"> </w:t>
      </w:r>
      <w:r w:rsidR="00C7396F" w:rsidRPr="000D4DE2">
        <w:rPr>
          <w:noProof/>
          <w:sz w:val="24"/>
          <w:lang w:val="id-ID"/>
        </w:rPr>
        <w:t xml:space="preserve"> yang berpengaruh terhadap penentuan profesi yang sesuai di bidang IT</w:t>
      </w:r>
    </w:p>
    <w:p w:rsidR="001A4B0D" w:rsidRDefault="001A4B0D" w:rsidP="004F1D7E">
      <w:pPr>
        <w:pStyle w:val="Heading2"/>
        <w:numPr>
          <w:ilvl w:val="1"/>
          <w:numId w:val="4"/>
        </w:numPr>
        <w:spacing w:before="0" w:line="360" w:lineRule="auto"/>
        <w:rPr>
          <w:noProof/>
          <w:lang w:val="id-ID"/>
        </w:rPr>
      </w:pPr>
      <w:r w:rsidRPr="00457943">
        <w:rPr>
          <w:noProof/>
          <w:lang w:val="id-ID"/>
        </w:rPr>
        <w:t>Analisis dan desain perangkat lunak</w:t>
      </w:r>
    </w:p>
    <w:p w:rsidR="00B05844" w:rsidRPr="00426EF1" w:rsidRDefault="00B05844" w:rsidP="00B05844">
      <w:pPr>
        <w:ind w:left="1418"/>
        <w:rPr>
          <w:sz w:val="24"/>
          <w:lang w:val="id-ID"/>
        </w:rPr>
      </w:pPr>
      <w:r w:rsidRPr="00426EF1">
        <w:rPr>
          <w:sz w:val="24"/>
          <w:lang w:val="id-ID"/>
        </w:rPr>
        <w:t>Berikut adalah gambar desain arsitektur perangkat lunak.</w:t>
      </w:r>
    </w:p>
    <w:p w:rsidR="00856CD4" w:rsidRDefault="00BC16B6" w:rsidP="00E27A18">
      <w:pPr>
        <w:spacing w:before="240" w:after="240"/>
        <w:ind w:left="1418"/>
        <w:rPr>
          <w:noProof/>
          <w:sz w:val="24"/>
          <w:lang w:val="id-ID"/>
        </w:rPr>
      </w:pPr>
      <w:r>
        <w:rPr>
          <w:noProof/>
          <w:sz w:val="24"/>
          <w:lang w:val="en-US"/>
        </w:rPr>
        <w:drawing>
          <wp:inline distT="0" distB="0" distL="0" distR="0">
            <wp:extent cx="4904969" cy="2918865"/>
            <wp:effectExtent l="19050" t="0" r="0" b="0"/>
            <wp:docPr id="4" name="Picture 3" descr="des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ain.PNG"/>
                    <pic:cNvPicPr/>
                  </pic:nvPicPr>
                  <pic:blipFill>
                    <a:blip r:embed="rId13" cstate="print"/>
                    <a:stretch>
                      <a:fillRect/>
                    </a:stretch>
                  </pic:blipFill>
                  <pic:spPr>
                    <a:xfrm>
                      <a:off x="0" y="0"/>
                      <a:ext cx="4903152" cy="2917784"/>
                    </a:xfrm>
                    <a:prstGeom prst="rect">
                      <a:avLst/>
                    </a:prstGeom>
                  </pic:spPr>
                </pic:pic>
              </a:graphicData>
            </a:graphic>
          </wp:inline>
        </w:drawing>
      </w:r>
    </w:p>
    <w:p w:rsidR="00FB6BB9" w:rsidRDefault="008237C0" w:rsidP="00FB6BB9">
      <w:pPr>
        <w:spacing w:before="240" w:after="240"/>
        <w:ind w:left="1418"/>
        <w:jc w:val="center"/>
        <w:rPr>
          <w:noProof/>
          <w:sz w:val="24"/>
          <w:lang w:val="id-ID"/>
        </w:rPr>
      </w:pPr>
      <w:r>
        <w:rPr>
          <w:noProof/>
          <w:sz w:val="24"/>
          <w:lang w:val="id-ID"/>
        </w:rPr>
        <w:t xml:space="preserve">Gambar </w:t>
      </w:r>
      <w:r w:rsidR="00E27A18">
        <w:rPr>
          <w:noProof/>
          <w:sz w:val="24"/>
          <w:lang w:val="id-ID"/>
        </w:rPr>
        <w:t>2</w:t>
      </w:r>
      <w:r w:rsidR="00FB6BB9" w:rsidRPr="000D4DE2">
        <w:rPr>
          <w:noProof/>
          <w:sz w:val="24"/>
          <w:lang w:val="id-ID"/>
        </w:rPr>
        <w:t xml:space="preserve">. Desain </w:t>
      </w:r>
      <w:r w:rsidR="00BF380E">
        <w:rPr>
          <w:noProof/>
          <w:sz w:val="24"/>
          <w:lang w:val="id-ID"/>
        </w:rPr>
        <w:t xml:space="preserve">arsitektur </w:t>
      </w:r>
      <w:r w:rsidR="00FB6BB9" w:rsidRPr="000D4DE2">
        <w:rPr>
          <w:noProof/>
          <w:sz w:val="24"/>
          <w:lang w:val="id-ID"/>
        </w:rPr>
        <w:t>perangkat lunak</w:t>
      </w:r>
    </w:p>
    <w:p w:rsidR="00EE3958" w:rsidRDefault="00EE3958" w:rsidP="00EE3958">
      <w:pPr>
        <w:spacing w:before="240" w:after="240"/>
        <w:ind w:left="1418"/>
        <w:jc w:val="both"/>
        <w:rPr>
          <w:noProof/>
          <w:sz w:val="24"/>
          <w:lang w:val="id-ID"/>
        </w:rPr>
      </w:pPr>
      <w:r>
        <w:rPr>
          <w:noProof/>
          <w:sz w:val="24"/>
          <w:lang w:val="id-ID"/>
        </w:rPr>
        <w:t xml:space="preserve">Data yang disimpan di basis data adalah nilai, capaian pembelajaran dan hasil psikotes. </w:t>
      </w:r>
      <w:r w:rsidR="000C69C3">
        <w:rPr>
          <w:noProof/>
          <w:sz w:val="24"/>
          <w:lang w:val="id-ID"/>
        </w:rPr>
        <w:t xml:space="preserve">Dimana untuk data nilai dan capaian pembelajaran dihitung untuk mendapatkan akumulatif nilai dan prosentase capaian pembelajaran, sedangkan hasil psikotes dianalisis. </w:t>
      </w:r>
      <w:r w:rsidR="00044092">
        <w:rPr>
          <w:noProof/>
          <w:sz w:val="24"/>
          <w:lang w:val="id-ID"/>
        </w:rPr>
        <w:t>Yang akan ditampilkan pada halaman pengguna adalah data berupa nilai, prosentasi pembelajaran, dan hasil analisa untuk merekomendasikan profesi yang sesuai.</w:t>
      </w:r>
      <w:r w:rsidR="00020F18">
        <w:rPr>
          <w:noProof/>
          <w:sz w:val="24"/>
          <w:lang w:val="id-ID"/>
        </w:rPr>
        <w:t xml:space="preserve"> </w:t>
      </w:r>
    </w:p>
    <w:p w:rsidR="00CB5F00" w:rsidRPr="000D4DE2" w:rsidRDefault="00CB5F00" w:rsidP="00EE3958">
      <w:pPr>
        <w:spacing w:before="240" w:after="240"/>
        <w:ind w:left="1418"/>
        <w:jc w:val="both"/>
        <w:rPr>
          <w:noProof/>
          <w:sz w:val="24"/>
          <w:lang w:val="id-ID"/>
        </w:rPr>
      </w:pPr>
    </w:p>
    <w:p w:rsidR="001A4B0D" w:rsidRPr="000D4DE2" w:rsidRDefault="001A4B0D" w:rsidP="00E506EE">
      <w:pPr>
        <w:pStyle w:val="Heading2"/>
        <w:numPr>
          <w:ilvl w:val="1"/>
          <w:numId w:val="4"/>
        </w:numPr>
        <w:spacing w:before="240" w:after="240"/>
        <w:rPr>
          <w:noProof/>
          <w:lang w:val="id-ID"/>
        </w:rPr>
      </w:pPr>
      <w:r w:rsidRPr="000D4DE2">
        <w:rPr>
          <w:noProof/>
          <w:lang w:val="id-ID"/>
        </w:rPr>
        <w:lastRenderedPageBreak/>
        <w:t>Implementasi perangkat lunak</w:t>
      </w:r>
    </w:p>
    <w:p w:rsidR="00246731" w:rsidRPr="002537D1" w:rsidRDefault="00F72BBB" w:rsidP="00AB68B8">
      <w:pPr>
        <w:spacing w:after="240"/>
        <w:ind w:left="1440"/>
        <w:jc w:val="both"/>
        <w:rPr>
          <w:noProof/>
          <w:sz w:val="24"/>
          <w:lang w:val="en-US"/>
        </w:rPr>
      </w:pPr>
      <w:r w:rsidRPr="000D4DE2">
        <w:rPr>
          <w:noProof/>
          <w:sz w:val="24"/>
          <w:lang w:val="id-ID"/>
        </w:rPr>
        <w:t>Berikut beberapa hal yang</w:t>
      </w:r>
      <w:r w:rsidR="002537D1">
        <w:rPr>
          <w:noProof/>
          <w:sz w:val="24"/>
          <w:lang w:val="id-ID"/>
        </w:rPr>
        <w:t xml:space="preserve"> diperlukan dalam implementasi</w:t>
      </w:r>
      <w:r w:rsidR="002537D1">
        <w:rPr>
          <w:noProof/>
          <w:sz w:val="24"/>
          <w:lang w:val="en-US"/>
        </w:rPr>
        <w:t>.</w:t>
      </w:r>
    </w:p>
    <w:p w:rsidR="000D42A4" w:rsidRPr="000D4DE2" w:rsidRDefault="000D42A4" w:rsidP="00AB68B8">
      <w:pPr>
        <w:pStyle w:val="ListParagraph"/>
        <w:numPr>
          <w:ilvl w:val="0"/>
          <w:numId w:val="14"/>
        </w:numPr>
        <w:spacing w:before="240" w:after="240"/>
        <w:jc w:val="both"/>
        <w:rPr>
          <w:noProof/>
          <w:sz w:val="24"/>
          <w:lang w:val="id-ID"/>
        </w:rPr>
      </w:pPr>
      <w:r w:rsidRPr="000D4DE2">
        <w:rPr>
          <w:noProof/>
          <w:sz w:val="24"/>
          <w:lang w:val="id-ID"/>
        </w:rPr>
        <w:t>Tools yang digunakan adalah Visual Studio 2012</w:t>
      </w:r>
      <w:r w:rsidR="00EB285B">
        <w:rPr>
          <w:noProof/>
          <w:sz w:val="24"/>
          <w:lang w:val="en-US"/>
        </w:rPr>
        <w:t>.</w:t>
      </w:r>
    </w:p>
    <w:p w:rsidR="000D42A4" w:rsidRPr="000D4DE2" w:rsidRDefault="000D42A4" w:rsidP="00AB68B8">
      <w:pPr>
        <w:pStyle w:val="ListParagraph"/>
        <w:numPr>
          <w:ilvl w:val="0"/>
          <w:numId w:val="14"/>
        </w:numPr>
        <w:spacing w:before="240" w:after="240"/>
        <w:jc w:val="both"/>
        <w:rPr>
          <w:noProof/>
          <w:sz w:val="24"/>
          <w:lang w:val="id-ID"/>
        </w:rPr>
      </w:pPr>
      <w:r w:rsidRPr="000D4DE2">
        <w:rPr>
          <w:noProof/>
          <w:sz w:val="24"/>
          <w:lang w:val="id-ID"/>
        </w:rPr>
        <w:t>Bahasa pemrograman yang digunakan adalah C#</w:t>
      </w:r>
      <w:r w:rsidR="00EB285B">
        <w:rPr>
          <w:noProof/>
          <w:sz w:val="24"/>
          <w:lang w:val="en-US"/>
        </w:rPr>
        <w:t>.</w:t>
      </w:r>
    </w:p>
    <w:p w:rsidR="00BB7E09" w:rsidRPr="000D4DE2" w:rsidRDefault="00BB7E09" w:rsidP="00AB68B8">
      <w:pPr>
        <w:pStyle w:val="ListParagraph"/>
        <w:numPr>
          <w:ilvl w:val="0"/>
          <w:numId w:val="14"/>
        </w:numPr>
        <w:spacing w:before="240" w:after="240"/>
        <w:jc w:val="both"/>
        <w:rPr>
          <w:noProof/>
          <w:sz w:val="24"/>
          <w:lang w:val="id-ID"/>
        </w:rPr>
      </w:pPr>
      <w:r w:rsidRPr="000D4DE2">
        <w:rPr>
          <w:noProof/>
          <w:sz w:val="24"/>
          <w:lang w:val="id-ID"/>
        </w:rPr>
        <w:t xml:space="preserve">Tools pemodelan </w:t>
      </w:r>
      <w:r w:rsidR="0064640E" w:rsidRPr="000D4DE2">
        <w:rPr>
          <w:noProof/>
          <w:sz w:val="24"/>
          <w:lang w:val="id-ID"/>
        </w:rPr>
        <w:t>yang digunakan adalah StarUML dan Power D</w:t>
      </w:r>
      <w:r w:rsidRPr="000D4DE2">
        <w:rPr>
          <w:noProof/>
          <w:sz w:val="24"/>
          <w:lang w:val="id-ID"/>
        </w:rPr>
        <w:t>esign</w:t>
      </w:r>
      <w:r w:rsidR="0064640E" w:rsidRPr="000D4DE2">
        <w:rPr>
          <w:noProof/>
          <w:sz w:val="24"/>
          <w:lang w:val="id-ID"/>
        </w:rPr>
        <w:t>er</w:t>
      </w:r>
      <w:r w:rsidR="00EB285B">
        <w:rPr>
          <w:noProof/>
          <w:sz w:val="24"/>
          <w:lang w:val="en-US"/>
        </w:rPr>
        <w:t>.</w:t>
      </w:r>
    </w:p>
    <w:p w:rsidR="00BB7E09" w:rsidRPr="000D4DE2" w:rsidRDefault="00BB7E09" w:rsidP="00AB68B8">
      <w:pPr>
        <w:pStyle w:val="ListParagraph"/>
        <w:numPr>
          <w:ilvl w:val="0"/>
          <w:numId w:val="14"/>
        </w:numPr>
        <w:spacing w:before="240" w:after="240"/>
        <w:jc w:val="both"/>
        <w:rPr>
          <w:noProof/>
          <w:sz w:val="24"/>
          <w:lang w:val="id-ID"/>
        </w:rPr>
      </w:pPr>
      <w:r w:rsidRPr="000D4DE2">
        <w:rPr>
          <w:noProof/>
          <w:sz w:val="24"/>
          <w:lang w:val="id-ID"/>
        </w:rPr>
        <w:t>Database</w:t>
      </w:r>
      <w:r w:rsidR="00CD76B6" w:rsidRPr="000D4DE2">
        <w:rPr>
          <w:noProof/>
          <w:sz w:val="24"/>
          <w:lang w:val="id-ID"/>
        </w:rPr>
        <w:t xml:space="preserve"> </w:t>
      </w:r>
      <w:r w:rsidR="0064640E" w:rsidRPr="000D4DE2">
        <w:rPr>
          <w:noProof/>
          <w:sz w:val="24"/>
          <w:lang w:val="id-ID"/>
        </w:rPr>
        <w:t xml:space="preserve">yang digunakan adalah </w:t>
      </w:r>
      <w:r w:rsidR="00FB1F44">
        <w:rPr>
          <w:noProof/>
          <w:sz w:val="24"/>
          <w:lang w:val="id-ID"/>
        </w:rPr>
        <w:t>SqlServer</w:t>
      </w:r>
      <w:r w:rsidR="00EB285B">
        <w:rPr>
          <w:noProof/>
          <w:sz w:val="24"/>
          <w:lang w:val="en-US"/>
        </w:rPr>
        <w:t>.</w:t>
      </w:r>
    </w:p>
    <w:p w:rsidR="001A4B0D" w:rsidRPr="000D4DE2" w:rsidRDefault="00842F32" w:rsidP="00E506EE">
      <w:pPr>
        <w:pStyle w:val="Heading2"/>
        <w:numPr>
          <w:ilvl w:val="1"/>
          <w:numId w:val="4"/>
        </w:numPr>
        <w:spacing w:before="240" w:after="240"/>
        <w:rPr>
          <w:noProof/>
          <w:lang w:val="id-ID"/>
        </w:rPr>
      </w:pPr>
      <w:r w:rsidRPr="000D4DE2">
        <w:rPr>
          <w:noProof/>
          <w:lang w:val="id-ID"/>
        </w:rPr>
        <w:t xml:space="preserve">Pengujian </w:t>
      </w:r>
      <w:r w:rsidR="001A4B0D" w:rsidRPr="000D4DE2">
        <w:rPr>
          <w:noProof/>
          <w:lang w:val="id-ID"/>
        </w:rPr>
        <w:t>dan evaluasi</w:t>
      </w:r>
    </w:p>
    <w:p w:rsidR="001A4B0D" w:rsidRPr="000D4DE2" w:rsidRDefault="00435558" w:rsidP="00AB68B8">
      <w:pPr>
        <w:spacing w:before="240" w:after="240"/>
        <w:ind w:left="1418"/>
        <w:jc w:val="both"/>
        <w:rPr>
          <w:noProof/>
          <w:sz w:val="24"/>
          <w:lang w:val="id-ID"/>
        </w:rPr>
      </w:pPr>
      <w:r w:rsidRPr="000D4DE2">
        <w:rPr>
          <w:noProof/>
          <w:sz w:val="24"/>
          <w:lang w:val="id-ID"/>
        </w:rPr>
        <w:t xml:space="preserve">Proses pengujian dilakukan </w:t>
      </w:r>
      <w:r w:rsidR="00BA23EC" w:rsidRPr="000D4DE2">
        <w:rPr>
          <w:noProof/>
          <w:sz w:val="24"/>
          <w:lang w:val="id-ID"/>
        </w:rPr>
        <w:t xml:space="preserve"> </w:t>
      </w:r>
      <w:r w:rsidRPr="000D4DE2">
        <w:rPr>
          <w:noProof/>
          <w:sz w:val="24"/>
          <w:lang w:val="id-ID"/>
        </w:rPr>
        <w:t xml:space="preserve">secara </w:t>
      </w:r>
      <w:r w:rsidRPr="000D4DE2">
        <w:rPr>
          <w:i/>
          <w:noProof/>
          <w:sz w:val="24"/>
          <w:lang w:val="id-ID"/>
        </w:rPr>
        <w:t>blackbox</w:t>
      </w:r>
      <w:r w:rsidR="00B9743F" w:rsidRPr="000D4DE2">
        <w:rPr>
          <w:noProof/>
          <w:sz w:val="24"/>
          <w:lang w:val="id-ID"/>
        </w:rPr>
        <w:t xml:space="preserve">. Dari data nilai yang dimasukkan, akan </w:t>
      </w:r>
      <w:r w:rsidR="003C71BC" w:rsidRPr="000D4DE2">
        <w:rPr>
          <w:noProof/>
          <w:sz w:val="24"/>
          <w:lang w:val="id-ID"/>
        </w:rPr>
        <w:t xml:space="preserve">diolah untuk pengecekan kelulusan </w:t>
      </w:r>
      <w:r w:rsidR="00B45E82" w:rsidRPr="000D4DE2">
        <w:rPr>
          <w:noProof/>
          <w:sz w:val="24"/>
          <w:lang w:val="id-ID"/>
        </w:rPr>
        <w:t xml:space="preserve">capaian </w:t>
      </w:r>
      <w:r w:rsidR="004C11CC" w:rsidRPr="000D4DE2">
        <w:rPr>
          <w:noProof/>
          <w:sz w:val="24"/>
          <w:lang w:val="id-ID"/>
        </w:rPr>
        <w:t>pembelajaran</w:t>
      </w:r>
      <w:r w:rsidR="003C71BC" w:rsidRPr="000D4DE2">
        <w:rPr>
          <w:noProof/>
          <w:sz w:val="24"/>
          <w:lang w:val="id-ID"/>
        </w:rPr>
        <w:t xml:space="preserve">. Selanjutnya data </w:t>
      </w:r>
      <w:r w:rsidR="00B45E82" w:rsidRPr="000D4DE2">
        <w:rPr>
          <w:noProof/>
          <w:sz w:val="24"/>
          <w:lang w:val="id-ID"/>
        </w:rPr>
        <w:t xml:space="preserve">capaian </w:t>
      </w:r>
      <w:r w:rsidR="004C11CC" w:rsidRPr="000D4DE2">
        <w:rPr>
          <w:noProof/>
          <w:sz w:val="24"/>
          <w:lang w:val="id-ID"/>
        </w:rPr>
        <w:t>pembelajaran</w:t>
      </w:r>
      <w:r w:rsidR="003C71BC" w:rsidRPr="000D4DE2">
        <w:rPr>
          <w:noProof/>
          <w:sz w:val="24"/>
          <w:lang w:val="id-ID"/>
        </w:rPr>
        <w:t xml:space="preserve"> yang sudah dicapai</w:t>
      </w:r>
      <w:r w:rsidR="006C2571" w:rsidRPr="000D4DE2">
        <w:rPr>
          <w:noProof/>
          <w:sz w:val="24"/>
          <w:lang w:val="id-ID"/>
        </w:rPr>
        <w:t xml:space="preserve"> serta data </w:t>
      </w:r>
      <w:r w:rsidR="006824BA" w:rsidRPr="006824BA">
        <w:rPr>
          <w:noProof/>
          <w:sz w:val="24"/>
          <w:lang w:val="id-ID"/>
        </w:rPr>
        <w:t>keterampilan</w:t>
      </w:r>
      <w:r w:rsidR="00810C8D">
        <w:rPr>
          <w:i/>
          <w:noProof/>
          <w:sz w:val="24"/>
          <w:lang w:val="id-ID"/>
        </w:rPr>
        <w:t xml:space="preserve"> </w:t>
      </w:r>
      <w:r w:rsidR="00810C8D">
        <w:rPr>
          <w:noProof/>
          <w:sz w:val="24"/>
          <w:lang w:val="id-ID"/>
        </w:rPr>
        <w:t xml:space="preserve">dan </w:t>
      </w:r>
      <w:r w:rsidR="006824BA" w:rsidRPr="006824BA">
        <w:rPr>
          <w:noProof/>
          <w:sz w:val="24"/>
          <w:lang w:val="id-ID"/>
        </w:rPr>
        <w:t>sikap</w:t>
      </w:r>
      <w:r w:rsidR="00810C8D">
        <w:rPr>
          <w:i/>
          <w:noProof/>
          <w:sz w:val="24"/>
          <w:lang w:val="id-ID"/>
        </w:rPr>
        <w:t xml:space="preserve"> </w:t>
      </w:r>
      <w:r w:rsidR="00810C8D">
        <w:rPr>
          <w:noProof/>
          <w:sz w:val="24"/>
          <w:lang w:val="id-ID"/>
        </w:rPr>
        <w:t xml:space="preserve"> </w:t>
      </w:r>
      <w:r w:rsidR="006C2571" w:rsidRPr="000D4DE2">
        <w:rPr>
          <w:noProof/>
          <w:sz w:val="24"/>
          <w:lang w:val="id-ID"/>
        </w:rPr>
        <w:t xml:space="preserve"> </w:t>
      </w:r>
      <w:r w:rsidR="007C0D80">
        <w:rPr>
          <w:noProof/>
          <w:sz w:val="24"/>
          <w:lang w:val="id-ID"/>
        </w:rPr>
        <w:t>yang diperoleh dari hasil psikotes, diolah menggunakan metode AHP</w:t>
      </w:r>
      <w:r w:rsidR="00B9743F" w:rsidRPr="000D4DE2">
        <w:rPr>
          <w:noProof/>
          <w:sz w:val="24"/>
          <w:lang w:val="id-ID"/>
        </w:rPr>
        <w:t xml:space="preserve"> untuk mem</w:t>
      </w:r>
      <w:r w:rsidR="003C71BC" w:rsidRPr="000D4DE2">
        <w:rPr>
          <w:noProof/>
          <w:sz w:val="24"/>
          <w:lang w:val="id-ID"/>
        </w:rPr>
        <w:t>be</w:t>
      </w:r>
      <w:r w:rsidR="00B9743F" w:rsidRPr="000D4DE2">
        <w:rPr>
          <w:noProof/>
          <w:sz w:val="24"/>
          <w:lang w:val="id-ID"/>
        </w:rPr>
        <w:t>rikan</w:t>
      </w:r>
      <w:r w:rsidR="007C007F">
        <w:rPr>
          <w:noProof/>
          <w:sz w:val="24"/>
          <w:lang w:val="id-ID"/>
        </w:rPr>
        <w:t xml:space="preserve"> </w:t>
      </w:r>
      <w:r w:rsidR="00B9743F" w:rsidRPr="000D4DE2">
        <w:rPr>
          <w:noProof/>
          <w:sz w:val="24"/>
          <w:lang w:val="id-ID"/>
        </w:rPr>
        <w:t xml:space="preserve"> rekomendasi kepada mahasiswa mengenai profesi di bidan</w:t>
      </w:r>
      <w:r w:rsidR="007E6E92" w:rsidRPr="000D4DE2">
        <w:rPr>
          <w:noProof/>
          <w:sz w:val="24"/>
          <w:lang w:val="id-ID"/>
        </w:rPr>
        <w:t xml:space="preserve">g </w:t>
      </w:r>
      <w:r w:rsidR="00B9743F" w:rsidRPr="000D4DE2">
        <w:rPr>
          <w:noProof/>
          <w:sz w:val="24"/>
          <w:lang w:val="id-ID"/>
        </w:rPr>
        <w:t xml:space="preserve"> IT yang</w:t>
      </w:r>
      <w:r w:rsidR="007E6E92" w:rsidRPr="000D4DE2">
        <w:rPr>
          <w:noProof/>
          <w:sz w:val="24"/>
          <w:lang w:val="id-ID"/>
        </w:rPr>
        <w:t xml:space="preserve"> </w:t>
      </w:r>
      <w:r w:rsidR="00B9743F" w:rsidRPr="000D4DE2">
        <w:rPr>
          <w:noProof/>
          <w:sz w:val="24"/>
          <w:lang w:val="id-ID"/>
        </w:rPr>
        <w:t xml:space="preserve"> sesuai</w:t>
      </w:r>
      <w:r w:rsidR="006A69A4" w:rsidRPr="000D4DE2">
        <w:rPr>
          <w:noProof/>
          <w:sz w:val="24"/>
          <w:lang w:val="id-ID"/>
        </w:rPr>
        <w:t>.</w:t>
      </w:r>
      <w:r w:rsidR="00B9743F" w:rsidRPr="000D4DE2">
        <w:rPr>
          <w:noProof/>
          <w:sz w:val="24"/>
          <w:lang w:val="id-ID"/>
        </w:rPr>
        <w:t xml:space="preserve"> </w:t>
      </w:r>
    </w:p>
    <w:p w:rsidR="001A4B0D" w:rsidRPr="000D4DE2" w:rsidRDefault="001A4B0D" w:rsidP="00E506EE">
      <w:pPr>
        <w:pStyle w:val="Heading2"/>
        <w:numPr>
          <w:ilvl w:val="1"/>
          <w:numId w:val="4"/>
        </w:numPr>
        <w:spacing w:before="240" w:after="240"/>
        <w:rPr>
          <w:noProof/>
          <w:lang w:val="id-ID"/>
        </w:rPr>
      </w:pPr>
      <w:r w:rsidRPr="000D4DE2">
        <w:rPr>
          <w:noProof/>
          <w:lang w:val="id-ID"/>
        </w:rPr>
        <w:t xml:space="preserve">Penyusunan Buku </w:t>
      </w:r>
      <w:r w:rsidR="001B5E56">
        <w:rPr>
          <w:noProof/>
          <w:lang w:val="id-ID"/>
        </w:rPr>
        <w:t>Tugas Akhir</w:t>
      </w:r>
    </w:p>
    <w:p w:rsidR="001A4B0D" w:rsidRPr="000D4DE2" w:rsidRDefault="001A4B0D" w:rsidP="00AB68B8">
      <w:pPr>
        <w:spacing w:before="240" w:after="240"/>
        <w:ind w:left="1418"/>
        <w:jc w:val="both"/>
        <w:rPr>
          <w:noProof/>
          <w:sz w:val="24"/>
          <w:lang w:val="id-ID"/>
        </w:rPr>
      </w:pPr>
      <w:r w:rsidRPr="000D4DE2">
        <w:rPr>
          <w:noProof/>
          <w:sz w:val="24"/>
          <w:lang w:val="id-ID"/>
        </w:rPr>
        <w:t xml:space="preserve">Sistematika penulisan buku </w:t>
      </w:r>
      <w:r w:rsidR="001B5E56">
        <w:rPr>
          <w:noProof/>
          <w:sz w:val="24"/>
          <w:lang w:val="id-ID"/>
        </w:rPr>
        <w:t>Tugas Akhir</w:t>
      </w:r>
      <w:r w:rsidRPr="000D4DE2">
        <w:rPr>
          <w:noProof/>
          <w:sz w:val="24"/>
          <w:lang w:val="id-ID"/>
        </w:rPr>
        <w:t xml:space="preserve"> secara garis besar antara lain:</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Pendahuluan</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Latar Belakang</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Rumusan Masalah</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 xml:space="preserve">Batasan </w:t>
      </w:r>
      <w:r w:rsidR="001B5E56">
        <w:rPr>
          <w:noProof/>
          <w:sz w:val="24"/>
          <w:lang w:val="id-ID"/>
        </w:rPr>
        <w:t>Tugas Akhir</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Tujuan</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Metodologi</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Sistematika Penulisan</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Tinjauan Pustaka</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Desain dan Implementasi</w:t>
      </w:r>
    </w:p>
    <w:p w:rsidR="001A4B0D" w:rsidRPr="000D4DE2" w:rsidRDefault="00AF31AA" w:rsidP="00AB68B8">
      <w:pPr>
        <w:pStyle w:val="ListParagraph"/>
        <w:numPr>
          <w:ilvl w:val="0"/>
          <w:numId w:val="2"/>
        </w:numPr>
        <w:spacing w:before="240" w:after="240"/>
        <w:jc w:val="both"/>
        <w:rPr>
          <w:noProof/>
          <w:sz w:val="24"/>
          <w:lang w:val="id-ID"/>
        </w:rPr>
      </w:pPr>
      <w:r w:rsidRPr="000D4DE2">
        <w:rPr>
          <w:noProof/>
          <w:sz w:val="24"/>
          <w:lang w:val="id-ID"/>
        </w:rPr>
        <w:t>Pengujian</w:t>
      </w:r>
      <w:r w:rsidR="001A4B0D" w:rsidRPr="000D4DE2">
        <w:rPr>
          <w:noProof/>
          <w:sz w:val="24"/>
          <w:lang w:val="id-ID"/>
        </w:rPr>
        <w:t xml:space="preserve"> dan Evaluasi</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Kesimpulan dan Saran</w:t>
      </w:r>
    </w:p>
    <w:p w:rsidR="00523CEC" w:rsidRPr="000D020E" w:rsidRDefault="001A4B0D" w:rsidP="00523CEC">
      <w:pPr>
        <w:pStyle w:val="ListParagraph"/>
        <w:numPr>
          <w:ilvl w:val="0"/>
          <w:numId w:val="2"/>
        </w:numPr>
        <w:spacing w:before="240" w:after="200" w:line="360" w:lineRule="auto"/>
        <w:jc w:val="both"/>
        <w:rPr>
          <w:rFonts w:eastAsiaTheme="majorEastAsia" w:cstheme="majorBidi"/>
          <w:b/>
          <w:bCs/>
          <w:noProof/>
          <w:color w:val="000000" w:themeColor="text1"/>
          <w:sz w:val="28"/>
          <w:szCs w:val="28"/>
          <w:lang w:val="id-ID" w:eastAsia="ja-JP"/>
        </w:rPr>
      </w:pPr>
      <w:r w:rsidRPr="00D826A1">
        <w:rPr>
          <w:noProof/>
          <w:sz w:val="24"/>
          <w:lang w:val="id-ID"/>
        </w:rPr>
        <w:t>Daftar Pustaka</w:t>
      </w:r>
    </w:p>
    <w:p w:rsid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0D020E" w:rsidRP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1A4B0D" w:rsidRPr="000D4DE2" w:rsidRDefault="001A4B0D" w:rsidP="00E506EE">
      <w:pPr>
        <w:pStyle w:val="Heading1"/>
        <w:numPr>
          <w:ilvl w:val="0"/>
          <w:numId w:val="4"/>
        </w:numPr>
        <w:spacing w:after="240" w:line="240" w:lineRule="auto"/>
        <w:ind w:left="993" w:hanging="633"/>
        <w:rPr>
          <w:noProof/>
          <w:lang w:val="id-ID"/>
        </w:rPr>
      </w:pPr>
      <w:r w:rsidRPr="000D4DE2">
        <w:rPr>
          <w:noProof/>
          <w:lang w:val="id-ID"/>
        </w:rPr>
        <w:lastRenderedPageBreak/>
        <w:t>JADWAL KEGIATAN</w:t>
      </w:r>
    </w:p>
    <w:tbl>
      <w:tblPr>
        <w:tblW w:w="8163" w:type="dxa"/>
        <w:tblInd w:w="1047" w:type="dxa"/>
        <w:tblLook w:val="04A0"/>
      </w:tblPr>
      <w:tblGrid>
        <w:gridCol w:w="2221"/>
        <w:gridCol w:w="317"/>
        <w:gridCol w:w="42"/>
        <w:gridCol w:w="261"/>
        <w:gridCol w:w="310"/>
        <w:gridCol w:w="310"/>
        <w:gridCol w:w="358"/>
        <w:gridCol w:w="355"/>
        <w:gridCol w:w="354"/>
        <w:gridCol w:w="355"/>
        <w:gridCol w:w="351"/>
        <w:gridCol w:w="356"/>
        <w:gridCol w:w="347"/>
        <w:gridCol w:w="276"/>
        <w:gridCol w:w="355"/>
        <w:gridCol w:w="319"/>
        <w:gridCol w:w="319"/>
        <w:gridCol w:w="319"/>
        <w:gridCol w:w="319"/>
        <w:gridCol w:w="319"/>
      </w:tblGrid>
      <w:tr w:rsidR="007D6E4B" w:rsidRPr="000D4DE2" w:rsidTr="007D6E4B">
        <w:trPr>
          <w:trHeight w:val="227"/>
        </w:trPr>
        <w:tc>
          <w:tcPr>
            <w:tcW w:w="22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center"/>
              <w:rPr>
                <w:noProof/>
                <w:color w:val="000000"/>
                <w:sz w:val="24"/>
                <w:szCs w:val="24"/>
                <w:lang w:val="id-ID"/>
              </w:rPr>
            </w:pPr>
            <w:r w:rsidRPr="000D4DE2">
              <w:rPr>
                <w:noProof/>
                <w:color w:val="000000"/>
                <w:sz w:val="24"/>
                <w:szCs w:val="24"/>
                <w:lang w:val="id-ID"/>
              </w:rPr>
              <w:t>Tahapan</w:t>
            </w:r>
          </w:p>
        </w:tc>
        <w:tc>
          <w:tcPr>
            <w:tcW w:w="359" w:type="dxa"/>
            <w:gridSpan w:val="2"/>
            <w:tcBorders>
              <w:top w:val="single" w:sz="4" w:space="0" w:color="auto"/>
              <w:left w:val="nil"/>
              <w:bottom w:val="single" w:sz="4" w:space="0" w:color="auto"/>
              <w:right w:val="nil"/>
            </w:tcBorders>
          </w:tcPr>
          <w:p w:rsidR="007D6E4B" w:rsidRPr="000D4DE2" w:rsidRDefault="007D6E4B" w:rsidP="003961CB">
            <w:pPr>
              <w:jc w:val="center"/>
              <w:rPr>
                <w:noProof/>
                <w:color w:val="000000"/>
                <w:sz w:val="24"/>
                <w:szCs w:val="24"/>
                <w:lang w:val="id-ID"/>
              </w:rPr>
            </w:pPr>
          </w:p>
        </w:tc>
        <w:tc>
          <w:tcPr>
            <w:tcW w:w="5583" w:type="dxa"/>
            <w:gridSpan w:val="17"/>
            <w:tcBorders>
              <w:top w:val="single" w:sz="4" w:space="0" w:color="auto"/>
              <w:left w:val="nil"/>
              <w:bottom w:val="single" w:sz="4" w:space="0" w:color="auto"/>
              <w:right w:val="single" w:sz="4" w:space="0" w:color="auto"/>
            </w:tcBorders>
          </w:tcPr>
          <w:p w:rsidR="007D6E4B" w:rsidRPr="000D4DE2" w:rsidRDefault="007D6E4B" w:rsidP="003961CB">
            <w:pPr>
              <w:jc w:val="center"/>
              <w:rPr>
                <w:noProof/>
                <w:color w:val="000000"/>
                <w:sz w:val="24"/>
                <w:szCs w:val="24"/>
                <w:lang w:val="id-ID"/>
              </w:rPr>
            </w:pPr>
            <w:r w:rsidRPr="000D4DE2">
              <w:rPr>
                <w:noProof/>
                <w:color w:val="000000"/>
                <w:sz w:val="24"/>
                <w:szCs w:val="24"/>
                <w:lang w:val="id-ID"/>
              </w:rPr>
              <w:t>Bulan (Tahun 2013 - 2014)</w:t>
            </w:r>
          </w:p>
        </w:tc>
      </w:tr>
      <w:tr w:rsidR="007D6E4B" w:rsidRPr="000D4DE2" w:rsidTr="007D6E4B">
        <w:trPr>
          <w:trHeight w:val="227"/>
        </w:trPr>
        <w:tc>
          <w:tcPr>
            <w:tcW w:w="2221" w:type="dxa"/>
            <w:vMerge/>
            <w:tcBorders>
              <w:top w:val="single" w:sz="4" w:space="0" w:color="auto"/>
              <w:left w:val="single" w:sz="4" w:space="0" w:color="auto"/>
              <w:bottom w:val="single" w:sz="4" w:space="0" w:color="auto"/>
              <w:right w:val="single" w:sz="4" w:space="0" w:color="auto"/>
            </w:tcBorders>
            <w:vAlign w:val="center"/>
            <w:hideMark/>
          </w:tcPr>
          <w:p w:rsidR="007D6E4B" w:rsidRPr="000D4DE2" w:rsidRDefault="007D6E4B" w:rsidP="003961CB">
            <w:pPr>
              <w:rPr>
                <w:noProof/>
                <w:color w:val="000000"/>
                <w:sz w:val="24"/>
                <w:szCs w:val="24"/>
                <w:lang w:val="id-ID"/>
              </w:rPr>
            </w:pPr>
          </w:p>
        </w:tc>
        <w:tc>
          <w:tcPr>
            <w:tcW w:w="1240" w:type="dxa"/>
            <w:gridSpan w:val="5"/>
            <w:tcBorders>
              <w:top w:val="single" w:sz="4" w:space="0" w:color="auto"/>
              <w:left w:val="nil"/>
              <w:bottom w:val="single" w:sz="4" w:space="0" w:color="auto"/>
              <w:right w:val="single" w:sz="4" w:space="0" w:color="auto"/>
            </w:tcBorders>
          </w:tcPr>
          <w:p w:rsidR="007D6E4B" w:rsidRPr="000D4DE2" w:rsidRDefault="007D6E4B" w:rsidP="003961CB">
            <w:pPr>
              <w:jc w:val="center"/>
              <w:rPr>
                <w:noProof/>
                <w:color w:val="000000"/>
                <w:sz w:val="24"/>
                <w:szCs w:val="24"/>
                <w:lang w:val="id-ID"/>
              </w:rPr>
            </w:pPr>
            <w:r w:rsidRPr="000D4DE2">
              <w:rPr>
                <w:noProof/>
                <w:color w:val="000000"/>
                <w:sz w:val="24"/>
                <w:szCs w:val="24"/>
                <w:lang w:val="id-ID"/>
              </w:rPr>
              <w:t>Oktober</w:t>
            </w:r>
          </w:p>
        </w:tc>
        <w:tc>
          <w:tcPr>
            <w:tcW w:w="142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Nopember</w:t>
            </w:r>
          </w:p>
        </w:tc>
        <w:tc>
          <w:tcPr>
            <w:tcW w:w="351" w:type="dxa"/>
            <w:tcBorders>
              <w:top w:val="single" w:sz="4" w:space="0" w:color="auto"/>
              <w:left w:val="nil"/>
              <w:bottom w:val="single" w:sz="4" w:space="0" w:color="auto"/>
              <w:right w:val="nil"/>
            </w:tcBorders>
          </w:tcPr>
          <w:p w:rsidR="007D6E4B" w:rsidRPr="000D4DE2" w:rsidRDefault="007D6E4B" w:rsidP="003961CB">
            <w:pPr>
              <w:jc w:val="center"/>
              <w:rPr>
                <w:noProof/>
                <w:color w:val="000000"/>
                <w:sz w:val="24"/>
                <w:szCs w:val="24"/>
                <w:lang w:val="id-ID"/>
              </w:rPr>
            </w:pPr>
          </w:p>
        </w:tc>
        <w:tc>
          <w:tcPr>
            <w:tcW w:w="1334" w:type="dxa"/>
            <w:gridSpan w:val="4"/>
            <w:tcBorders>
              <w:top w:val="single" w:sz="4" w:space="0" w:color="auto"/>
              <w:left w:val="nil"/>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Desember</w:t>
            </w:r>
          </w:p>
        </w:tc>
        <w:tc>
          <w:tcPr>
            <w:tcW w:w="1595" w:type="dxa"/>
            <w:gridSpan w:val="5"/>
            <w:tcBorders>
              <w:top w:val="single" w:sz="4" w:space="0" w:color="auto"/>
              <w:left w:val="nil"/>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Januari</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yusunan Proposal</w:t>
            </w:r>
          </w:p>
        </w:tc>
        <w:tc>
          <w:tcPr>
            <w:tcW w:w="31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47" w:type="dxa"/>
            <w:tcBorders>
              <w:top w:val="nil"/>
              <w:left w:val="nil"/>
              <w:bottom w:val="single" w:sz="4" w:space="0" w:color="auto"/>
              <w:right w:val="single" w:sz="4" w:space="0" w:color="auto"/>
            </w:tcBorders>
          </w:tcPr>
          <w:p w:rsidR="007D6E4B" w:rsidRPr="000D4DE2" w:rsidRDefault="007D6E4B" w:rsidP="003961CB">
            <w:pPr>
              <w:jc w:val="both"/>
              <w:rPr>
                <w:noProof/>
                <w:color w:val="548DD4"/>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548DD4"/>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Studi Literatur</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5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4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548DD4"/>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rancangan sistem</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Implementasi</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gujian dan evaluasi</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yusunan buku</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bl>
    <w:p w:rsidR="00CE4AED" w:rsidRPr="000D4DE2" w:rsidRDefault="00CE4AED" w:rsidP="00AD7B44">
      <w:pPr>
        <w:tabs>
          <w:tab w:val="left" w:pos="720"/>
        </w:tabs>
        <w:ind w:right="125"/>
        <w:rPr>
          <w:noProof/>
          <w:lang w:val="id-ID"/>
        </w:rPr>
      </w:pPr>
    </w:p>
    <w:p w:rsidR="00FF3A84" w:rsidRPr="000D4DE2" w:rsidRDefault="00FF3A84" w:rsidP="00FF3A84">
      <w:pPr>
        <w:tabs>
          <w:tab w:val="left" w:pos="426"/>
        </w:tabs>
        <w:ind w:right="125"/>
        <w:rPr>
          <w:b/>
          <w:noProof/>
          <w:sz w:val="28"/>
          <w:szCs w:val="28"/>
          <w:lang w:val="id-ID"/>
        </w:rPr>
      </w:pPr>
    </w:p>
    <w:p w:rsidR="00AD7B44" w:rsidRPr="000D4DE2" w:rsidRDefault="00AD7B44" w:rsidP="00AD7B44">
      <w:pPr>
        <w:pStyle w:val="ListParagraph"/>
        <w:numPr>
          <w:ilvl w:val="0"/>
          <w:numId w:val="4"/>
        </w:numPr>
        <w:tabs>
          <w:tab w:val="left" w:pos="426"/>
        </w:tabs>
        <w:ind w:right="125"/>
        <w:rPr>
          <w:b/>
          <w:noProof/>
          <w:sz w:val="28"/>
          <w:szCs w:val="28"/>
          <w:lang w:val="id-ID"/>
        </w:rPr>
      </w:pPr>
      <w:r w:rsidRPr="000D4DE2">
        <w:rPr>
          <w:b/>
          <w:noProof/>
          <w:sz w:val="28"/>
          <w:szCs w:val="28"/>
          <w:lang w:val="id-ID"/>
        </w:rPr>
        <w:t xml:space="preserve">    DAFTAR PUSTAKA</w:t>
      </w:r>
    </w:p>
    <w:sdt>
      <w:sdtPr>
        <w:rPr>
          <w:noProof/>
          <w:lang w:val="id-ID"/>
        </w:rPr>
        <w:id w:val="50302837"/>
        <w:docPartObj>
          <w:docPartGallery w:val="Bibliographies"/>
          <w:docPartUnique/>
        </w:docPartObj>
      </w:sdtPr>
      <w:sdtContent>
        <w:sdt>
          <w:sdtPr>
            <w:rPr>
              <w:noProof/>
              <w:lang w:val="id-ID"/>
            </w:rPr>
            <w:id w:val="111145805"/>
            <w:bibliography/>
          </w:sdtPr>
          <w:sdtContent>
            <w:p w:rsidR="00CB5CC1" w:rsidRDefault="00CA3FD7" w:rsidP="00F43045">
              <w:pPr>
                <w:pStyle w:val="ListParagraph"/>
                <w:tabs>
                  <w:tab w:val="left" w:pos="426"/>
                </w:tabs>
                <w:ind w:right="125"/>
                <w:rPr>
                  <w:rFonts w:asciiTheme="minorHAnsi" w:eastAsiaTheme="minorHAnsi" w:hAnsiTheme="minorHAnsi" w:cstheme="minorBidi"/>
                  <w:noProof/>
                  <w:sz w:val="22"/>
                  <w:szCs w:val="22"/>
                  <w:lang w:val="id-ID"/>
                </w:rPr>
              </w:pPr>
              <w:r w:rsidRPr="000D4DE2">
                <w:rPr>
                  <w:noProof/>
                  <w:lang w:val="id-ID"/>
                </w:rPr>
                <w:fldChar w:fldCharType="begin"/>
              </w:r>
              <w:r w:rsidR="00E0781C" w:rsidRPr="000D4DE2">
                <w:rPr>
                  <w:noProof/>
                  <w:lang w:val="id-ID"/>
                </w:rPr>
                <w:instrText xml:space="preserve"> BIBLIOGRAPHY </w:instrText>
              </w:r>
              <w:r w:rsidRPr="000D4DE2">
                <w:rPr>
                  <w:noProof/>
                  <w:lang w:val="id-ID"/>
                </w:rPr>
                <w:fldChar w:fldCharType="separate"/>
              </w:r>
            </w:p>
            <w:tbl>
              <w:tblPr>
                <w:tblW w:w="5000" w:type="pct"/>
                <w:tblCellSpacing w:w="15" w:type="dxa"/>
                <w:tblCellMar>
                  <w:top w:w="15" w:type="dxa"/>
                  <w:left w:w="15" w:type="dxa"/>
                  <w:bottom w:w="15" w:type="dxa"/>
                  <w:right w:w="15" w:type="dxa"/>
                </w:tblCellMar>
                <w:tblLook w:val="04A0"/>
              </w:tblPr>
              <w:tblGrid>
                <w:gridCol w:w="309"/>
                <w:gridCol w:w="8852"/>
              </w:tblGrid>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1] </w:t>
                    </w:r>
                  </w:p>
                </w:tc>
                <w:tc>
                  <w:tcPr>
                    <w:tcW w:w="0" w:type="auto"/>
                    <w:hideMark/>
                  </w:tcPr>
                  <w:p w:rsidR="00CB5CC1" w:rsidRPr="00737A80" w:rsidRDefault="00CB5CC1">
                    <w:pPr>
                      <w:pStyle w:val="Bibliography"/>
                      <w:rPr>
                        <w:rFonts w:eastAsiaTheme="minorEastAsia"/>
                        <w:noProof/>
                        <w:sz w:val="24"/>
                      </w:rPr>
                    </w:pPr>
                    <w:r w:rsidRPr="00737A80">
                      <w:rPr>
                        <w:noProof/>
                        <w:sz w:val="24"/>
                      </w:rPr>
                      <w:t>ABET.2011, “Wikimedia Foundation, Inc.,” [Online]. Available: http://en.wikipedia.org/wiki/ABET. [Diakses 22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2] </w:t>
                    </w:r>
                  </w:p>
                </w:tc>
                <w:tc>
                  <w:tcPr>
                    <w:tcW w:w="0" w:type="auto"/>
                    <w:hideMark/>
                  </w:tcPr>
                  <w:p w:rsidR="00CB5CC1" w:rsidRPr="00737A80" w:rsidRDefault="00CB5CC1">
                    <w:pPr>
                      <w:pStyle w:val="Bibliography"/>
                      <w:rPr>
                        <w:rFonts w:eastAsiaTheme="minorEastAsia"/>
                        <w:noProof/>
                        <w:sz w:val="24"/>
                      </w:rPr>
                    </w:pPr>
                    <w:r w:rsidRPr="00737A80">
                      <w:rPr>
                        <w:noProof/>
                        <w:sz w:val="24"/>
                      </w:rPr>
                      <w:t>ABET,Inc, “ABET, Inc,” ABET, 2011. [Online]. Available: http://www.abet.org/vision-mission/. [Diakses 22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3] </w:t>
                    </w:r>
                  </w:p>
                </w:tc>
                <w:tc>
                  <w:tcPr>
                    <w:tcW w:w="0" w:type="auto"/>
                    <w:hideMark/>
                  </w:tcPr>
                  <w:p w:rsidR="00CB5CC1" w:rsidRPr="00737A80" w:rsidRDefault="00CB5CC1">
                    <w:pPr>
                      <w:pStyle w:val="Bibliography"/>
                      <w:rPr>
                        <w:rFonts w:eastAsiaTheme="minorEastAsia"/>
                        <w:noProof/>
                        <w:sz w:val="24"/>
                      </w:rPr>
                    </w:pPr>
                    <w:r w:rsidRPr="00737A80">
                      <w:rPr>
                        <w:noProof/>
                        <w:sz w:val="24"/>
                      </w:rPr>
                      <w:t>ABET,Inc, “ABET,Inc,” ABET, 2011. [Online]. Available: http://www.abet.org/DisplayTemplates/DocsHandbook.aspx?id=3148. [Diakses 23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4] </w:t>
                    </w:r>
                  </w:p>
                </w:tc>
                <w:tc>
                  <w:tcPr>
                    <w:tcW w:w="0" w:type="auto"/>
                    <w:hideMark/>
                  </w:tcPr>
                  <w:p w:rsidR="00CB5CC1" w:rsidRPr="00737A80" w:rsidRDefault="00CB5CC1">
                    <w:pPr>
                      <w:pStyle w:val="Bibliography"/>
                      <w:rPr>
                        <w:rFonts w:eastAsiaTheme="minorEastAsia"/>
                        <w:noProof/>
                        <w:sz w:val="24"/>
                      </w:rPr>
                    </w:pPr>
                    <w:r w:rsidRPr="00737A80">
                      <w:rPr>
                        <w:noProof/>
                        <w:sz w:val="24"/>
                      </w:rPr>
                      <w:t>KOPWIL XII, “Kementerian Pendidikan dan Kebudayaan,” Kopertis Wilayah XII, 2013. [Online]. Available: http://www.kopertis12.or.id/2013/04/28/kurikulum-nasional-berbasis-kompetensi-mengacu-pada-kkni.html. [Diakses 28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5] </w:t>
                    </w:r>
                  </w:p>
                </w:tc>
                <w:tc>
                  <w:tcPr>
                    <w:tcW w:w="0" w:type="auto"/>
                    <w:hideMark/>
                  </w:tcPr>
                  <w:p w:rsidR="00CB5CC1" w:rsidRPr="00737A80" w:rsidRDefault="00CB5CC1">
                    <w:pPr>
                      <w:pStyle w:val="Bibliography"/>
                      <w:rPr>
                        <w:rFonts w:eastAsiaTheme="minorEastAsia"/>
                        <w:noProof/>
                        <w:sz w:val="24"/>
                      </w:rPr>
                    </w:pPr>
                    <w:r w:rsidRPr="00737A80">
                      <w:rPr>
                        <w:noProof/>
                        <w:sz w:val="24"/>
                      </w:rPr>
                      <w:t>Team ICT Tekkomdik, “RAPENDIK ON STREAMING,” Team ICT Tekkomdik, 2012-1013. [Online]. Available: http://rapendik.com/program/pengayaan-pembelajaran/keterampilan/2118-pengertian-ketrampilan-dan-jenisnya. [Diakses 28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6] </w:t>
                    </w:r>
                  </w:p>
                </w:tc>
                <w:tc>
                  <w:tcPr>
                    <w:tcW w:w="0" w:type="auto"/>
                    <w:hideMark/>
                  </w:tcPr>
                  <w:p w:rsidR="00CB5CC1" w:rsidRPr="00737A80" w:rsidRDefault="00CB5CC1">
                    <w:pPr>
                      <w:pStyle w:val="Bibliography"/>
                      <w:rPr>
                        <w:rFonts w:eastAsiaTheme="minorEastAsia"/>
                        <w:noProof/>
                        <w:sz w:val="24"/>
                      </w:rPr>
                    </w:pPr>
                    <w:r w:rsidRPr="00737A80">
                      <w:rPr>
                        <w:noProof/>
                        <w:sz w:val="24"/>
                      </w:rPr>
                      <w:t>H. Susanto, “Chief Informatika Officer MTI UGM,” 25 Maret 2013. [Online]. Available: http://hari-cio-8a.blog.ugm.ac.id/2013/03/25/sekilas-analytical-hierarchy-process-ahp/. [Diakses 28 Oktober 28].</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7] </w:t>
                    </w:r>
                  </w:p>
                </w:tc>
                <w:tc>
                  <w:tcPr>
                    <w:tcW w:w="0" w:type="auto"/>
                    <w:hideMark/>
                  </w:tcPr>
                  <w:p w:rsidR="00CB5CC1" w:rsidRPr="00737A80" w:rsidRDefault="00CB5CC1">
                    <w:pPr>
                      <w:pStyle w:val="Bibliography"/>
                      <w:rPr>
                        <w:rFonts w:eastAsiaTheme="minorEastAsia"/>
                        <w:noProof/>
                        <w:sz w:val="24"/>
                      </w:rPr>
                    </w:pPr>
                    <w:r w:rsidRPr="00737A80">
                      <w:rPr>
                        <w:noProof/>
                        <w:sz w:val="24"/>
                      </w:rPr>
                      <w:t xml:space="preserve">Rustam Setting Teamwork, TOP NO.1 TPA &amp; PSIKOTES, Yogyakarta: Jogja Great Publisher, 2013. </w:t>
                    </w:r>
                  </w:p>
                </w:tc>
              </w:tr>
              <w:tr w:rsidR="00CB5CC1" w:rsidRPr="00737A80" w:rsidTr="00CB5CC1">
                <w:trPr>
                  <w:gridAfter w:val="1"/>
                  <w:tblCellSpacing w:w="15" w:type="dxa"/>
                </w:trPr>
                <w:tc>
                  <w:tcPr>
                    <w:tcW w:w="144" w:type="pct"/>
                    <w:hideMark/>
                  </w:tcPr>
                  <w:p w:rsidR="00CB5CC1" w:rsidRDefault="00CB5CC1">
                    <w:pPr>
                      <w:pStyle w:val="Bibliography"/>
                      <w:rPr>
                        <w:rFonts w:eastAsiaTheme="minorEastAsia"/>
                        <w:noProof/>
                      </w:rPr>
                    </w:pPr>
                  </w:p>
                </w:tc>
              </w:tr>
              <w:tr w:rsidR="00CB5CC1" w:rsidRPr="00737A80" w:rsidTr="00CB5CC1">
                <w:trPr>
                  <w:gridAfter w:val="1"/>
                  <w:tblCellSpacing w:w="15" w:type="dxa"/>
                </w:trPr>
                <w:tc>
                  <w:tcPr>
                    <w:tcW w:w="144" w:type="pct"/>
                    <w:hideMark/>
                  </w:tcPr>
                  <w:p w:rsidR="00CB5CC1" w:rsidRDefault="00CB5CC1">
                    <w:pPr>
                      <w:pStyle w:val="Bibliography"/>
                      <w:rPr>
                        <w:rFonts w:eastAsiaTheme="minorEastAsia"/>
                        <w:noProof/>
                      </w:rPr>
                    </w:pPr>
                  </w:p>
                </w:tc>
              </w:tr>
            </w:tbl>
            <w:p w:rsidR="00CB5CC1" w:rsidRDefault="00CB5CC1">
              <w:pPr>
                <w:rPr>
                  <w:rFonts w:eastAsia="Times New Roman"/>
                  <w:noProof/>
                </w:rPr>
              </w:pPr>
            </w:p>
            <w:p w:rsidR="00E0781C" w:rsidRPr="000D4DE2" w:rsidRDefault="00CA3FD7" w:rsidP="00F43045">
              <w:pPr>
                <w:pStyle w:val="ListParagraph"/>
                <w:tabs>
                  <w:tab w:val="left" w:pos="426"/>
                </w:tabs>
                <w:ind w:right="125"/>
                <w:rPr>
                  <w:noProof/>
                  <w:lang w:val="id-ID"/>
                </w:rPr>
              </w:pPr>
              <w:r w:rsidRPr="000D4DE2">
                <w:rPr>
                  <w:noProof/>
                  <w:lang w:val="id-ID"/>
                </w:rPr>
                <w:fldChar w:fldCharType="end"/>
              </w:r>
            </w:p>
          </w:sdtContent>
        </w:sdt>
      </w:sdtContent>
    </w:sdt>
    <w:sectPr w:rsidR="00E0781C" w:rsidRPr="000D4DE2" w:rsidSect="00C64ACA">
      <w:footerReference w:type="default" r:id="rId14"/>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39C6" w:rsidRDefault="001239C6" w:rsidP="00207CB6">
      <w:r>
        <w:separator/>
      </w:r>
    </w:p>
  </w:endnote>
  <w:endnote w:type="continuationSeparator" w:id="1">
    <w:p w:rsidR="001239C6" w:rsidRDefault="001239C6" w:rsidP="00207C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1E82" w:rsidRDefault="00871E82" w:rsidP="00871E82">
    <w:pPr>
      <w:pStyle w:val="Footer"/>
      <w:tabs>
        <w:tab w:val="right" w:pos="8364"/>
      </w:tabs>
    </w:pPr>
  </w:p>
  <w:p w:rsidR="00871E82" w:rsidRDefault="00871E82" w:rsidP="00871E82">
    <w:pPr>
      <w:pStyle w:val="Footer"/>
    </w:pPr>
  </w:p>
  <w:p w:rsidR="00871E82" w:rsidRDefault="00CA3FD7" w:rsidP="00871E82">
    <w:pPr>
      <w:pStyle w:val="Footer"/>
      <w:jc w:val="both"/>
      <w:rPr>
        <w:sz w:val="24"/>
      </w:rPr>
    </w:pPr>
    <w:r w:rsidRPr="00CA3FD7">
      <w:rPr>
        <w:noProof/>
        <w:sz w:val="24"/>
        <w:lang w:val="id-ID" w:eastAsia="id-ID"/>
      </w:rPr>
      <w:pict>
        <v:line id="Line 1" o:spid="_x0000_s4097" style="position:absolute;left:0;text-align:left;z-index:251660288;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871E82" w:rsidRDefault="00871E82" w:rsidP="00871E82">
    <w:pPr>
      <w:pStyle w:val="Footer"/>
      <w:jc w:val="both"/>
      <w:rPr>
        <w:rStyle w:val="PageNumber"/>
        <w:b/>
      </w:rPr>
    </w:pPr>
    <w:r>
      <w:rPr>
        <w:b/>
        <w:sz w:val="24"/>
      </w:rPr>
      <w:t xml:space="preserve">Paraf </w:t>
    </w:r>
    <w:r>
      <w:rPr>
        <w:rFonts w:hint="eastAsia"/>
        <w:b/>
        <w:sz w:val="24"/>
        <w:lang w:eastAsia="ja-JP"/>
      </w:rPr>
      <w:t xml:space="preserve"> P</w:t>
    </w:r>
    <w:r>
      <w:rPr>
        <w:b/>
        <w:sz w:val="24"/>
      </w:rPr>
      <w:t>embimbing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sidR="00CA3FD7">
      <w:rPr>
        <w:rStyle w:val="PageNumber"/>
        <w:b/>
      </w:rPr>
      <w:fldChar w:fldCharType="begin"/>
    </w:r>
    <w:r>
      <w:rPr>
        <w:rStyle w:val="PageNumber"/>
        <w:b/>
      </w:rPr>
      <w:instrText xml:space="preserve"> PAGE </w:instrText>
    </w:r>
    <w:r w:rsidR="00CA3FD7">
      <w:rPr>
        <w:rStyle w:val="PageNumber"/>
        <w:b/>
      </w:rPr>
      <w:fldChar w:fldCharType="separate"/>
    </w:r>
    <w:r w:rsidR="00EB285B">
      <w:rPr>
        <w:rStyle w:val="PageNumber"/>
        <w:b/>
        <w:noProof/>
      </w:rPr>
      <w:t>11</w:t>
    </w:r>
    <w:r w:rsidR="00CA3FD7">
      <w:rPr>
        <w:rStyle w:val="PageNumber"/>
        <w:b/>
      </w:rPr>
      <w:fldChar w:fldCharType="end"/>
    </w:r>
    <w:r>
      <w:rPr>
        <w:rStyle w:val="PageNumber"/>
        <w:b/>
      </w:rPr>
      <w:t>/</w:t>
    </w:r>
    <w:r w:rsidR="00CA3FD7">
      <w:rPr>
        <w:rStyle w:val="PageNumber"/>
      </w:rPr>
      <w:fldChar w:fldCharType="begin"/>
    </w:r>
    <w:r>
      <w:rPr>
        <w:rStyle w:val="PageNumber"/>
      </w:rPr>
      <w:instrText xml:space="preserve"> NUMPAGES </w:instrText>
    </w:r>
    <w:r w:rsidR="00CA3FD7">
      <w:rPr>
        <w:rStyle w:val="PageNumber"/>
      </w:rPr>
      <w:fldChar w:fldCharType="separate"/>
    </w:r>
    <w:r w:rsidR="00EB285B">
      <w:rPr>
        <w:rStyle w:val="PageNumber"/>
        <w:noProof/>
      </w:rPr>
      <w:t>12</w:t>
    </w:r>
    <w:r w:rsidR="00CA3FD7">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53FD3" w:rsidRPr="00871E82" w:rsidRDefault="001239C6" w:rsidP="00871E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39C6" w:rsidRDefault="001239C6" w:rsidP="00207CB6">
      <w:r>
        <w:separator/>
      </w:r>
    </w:p>
  </w:footnote>
  <w:footnote w:type="continuationSeparator" w:id="1">
    <w:p w:rsidR="001239C6" w:rsidRDefault="001239C6" w:rsidP="00207C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B3090"/>
    <w:multiLevelType w:val="hybridMultilevel"/>
    <w:tmpl w:val="3326BAFA"/>
    <w:lvl w:ilvl="0" w:tplc="71BA8E3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5C75E85"/>
    <w:multiLevelType w:val="hybridMultilevel"/>
    <w:tmpl w:val="152CB7EA"/>
    <w:lvl w:ilvl="0" w:tplc="4412B668">
      <w:start w:val="1"/>
      <w:numFmt w:val="decimal"/>
      <w:lvlText w:val="%1."/>
      <w:lvlJc w:val="left"/>
      <w:pPr>
        <w:ind w:left="720" w:hanging="360"/>
      </w:pPr>
      <w:rPr>
        <w:rFonts w:hint="default"/>
        <w:color w:val="auto"/>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935F63"/>
    <w:multiLevelType w:val="hybridMultilevel"/>
    <w:tmpl w:val="56B01116"/>
    <w:lvl w:ilvl="0" w:tplc="7472AD5C">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
    <w:nsid w:val="11D429DC"/>
    <w:multiLevelType w:val="hybridMultilevel"/>
    <w:tmpl w:val="7318FDB6"/>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4">
    <w:nsid w:val="1605052C"/>
    <w:multiLevelType w:val="hybridMultilevel"/>
    <w:tmpl w:val="01EE6546"/>
    <w:lvl w:ilvl="0" w:tplc="C0667D72">
      <w:start w:val="1"/>
      <w:numFmt w:val="decimal"/>
      <w:lvlText w:val="%1."/>
      <w:lvlJc w:val="left"/>
      <w:pPr>
        <w:ind w:left="2138" w:hanging="360"/>
      </w:pPr>
      <w:rPr>
        <w:b w:val="0"/>
        <w:sz w:val="24"/>
      </w:r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20454022"/>
    <w:multiLevelType w:val="hybridMultilevel"/>
    <w:tmpl w:val="EDD46778"/>
    <w:lvl w:ilvl="0" w:tplc="CAB06FB2">
      <w:start w:val="1"/>
      <w:numFmt w:val="decimal"/>
      <w:lvlText w:val="%1."/>
      <w:lvlJc w:val="left"/>
      <w:pPr>
        <w:ind w:left="1080" w:hanging="360"/>
      </w:pPr>
      <w:rPr>
        <w:rFonts w:hint="default"/>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2A6D5048"/>
    <w:multiLevelType w:val="hybridMultilevel"/>
    <w:tmpl w:val="1B46A772"/>
    <w:lvl w:ilvl="0" w:tplc="B24CA59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4C202A82"/>
    <w:multiLevelType w:val="hybridMultilevel"/>
    <w:tmpl w:val="7B20D872"/>
    <w:lvl w:ilvl="0" w:tplc="CEC880A4">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8">
    <w:nsid w:val="54E50CEB"/>
    <w:multiLevelType w:val="hybridMultilevel"/>
    <w:tmpl w:val="74A8C470"/>
    <w:lvl w:ilvl="0" w:tplc="E4AEADD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9">
    <w:nsid w:val="57B328E9"/>
    <w:multiLevelType w:val="hybridMultilevel"/>
    <w:tmpl w:val="AFC0D0DE"/>
    <w:lvl w:ilvl="0" w:tplc="7DB284A8">
      <w:start w:val="1"/>
      <w:numFmt w:val="decimal"/>
      <w:lvlText w:val="%1."/>
      <w:lvlJc w:val="left"/>
      <w:pPr>
        <w:ind w:left="1440" w:hanging="360"/>
      </w:pPr>
      <w:rPr>
        <w:rFonts w:hint="default"/>
        <w:i w:val="0"/>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5BEC3573"/>
    <w:multiLevelType w:val="hybridMultilevel"/>
    <w:tmpl w:val="0FB84F58"/>
    <w:lvl w:ilvl="0" w:tplc="39E8CF08">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1">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B475C8C"/>
    <w:multiLevelType w:val="hybridMultilevel"/>
    <w:tmpl w:val="DAC8D6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565762"/>
    <w:multiLevelType w:val="hybridMultilevel"/>
    <w:tmpl w:val="041260E2"/>
    <w:lvl w:ilvl="0" w:tplc="43F47BF8">
      <w:start w:val="1"/>
      <w:numFmt w:val="decimal"/>
      <w:lvlText w:val="%1."/>
      <w:lvlJc w:val="left"/>
      <w:pPr>
        <w:ind w:left="1080" w:hanging="360"/>
      </w:pPr>
      <w:rPr>
        <w:rFonts w:hint="default"/>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7A446682"/>
    <w:multiLevelType w:val="hybridMultilevel"/>
    <w:tmpl w:val="CEB6C210"/>
    <w:lvl w:ilvl="0" w:tplc="A48E5DC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7F0F3371"/>
    <w:multiLevelType w:val="hybridMultilevel"/>
    <w:tmpl w:val="4A7AB09A"/>
    <w:lvl w:ilvl="0" w:tplc="777C7698">
      <w:start w:val="1"/>
      <w:numFmt w:val="decimal"/>
      <w:lvlText w:val="%1."/>
      <w:lvlJc w:val="left"/>
      <w:pPr>
        <w:ind w:left="1778" w:hanging="360"/>
      </w:pPr>
      <w:rPr>
        <w:rFonts w:hint="default"/>
        <w:color w:val="auto"/>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num w:numId="1">
    <w:abstractNumId w:val="11"/>
  </w:num>
  <w:num w:numId="2">
    <w:abstractNumId w:val="4"/>
  </w:num>
  <w:num w:numId="3">
    <w:abstractNumId w:val="13"/>
  </w:num>
  <w:num w:numId="4">
    <w:abstractNumId w:val="14"/>
  </w:num>
  <w:num w:numId="5">
    <w:abstractNumId w:val="15"/>
  </w:num>
  <w:num w:numId="6">
    <w:abstractNumId w:val="0"/>
  </w:num>
  <w:num w:numId="7">
    <w:abstractNumId w:val="6"/>
  </w:num>
  <w:num w:numId="8">
    <w:abstractNumId w:val="16"/>
  </w:num>
  <w:num w:numId="9">
    <w:abstractNumId w:val="5"/>
  </w:num>
  <w:num w:numId="10">
    <w:abstractNumId w:val="3"/>
  </w:num>
  <w:num w:numId="11">
    <w:abstractNumId w:val="9"/>
  </w:num>
  <w:num w:numId="12">
    <w:abstractNumId w:val="1"/>
  </w:num>
  <w:num w:numId="13">
    <w:abstractNumId w:val="17"/>
  </w:num>
  <w:num w:numId="14">
    <w:abstractNumId w:val="8"/>
  </w:num>
  <w:num w:numId="15">
    <w:abstractNumId w:val="2"/>
  </w:num>
  <w:num w:numId="16">
    <w:abstractNumId w:val="12"/>
  </w:num>
  <w:num w:numId="17">
    <w:abstractNumId w:val="7"/>
  </w:num>
  <w:num w:numId="18">
    <w:abstractNumId w:val="1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54274"/>
    <o:shapelayout v:ext="edit">
      <o:idmap v:ext="edit" data="4"/>
    </o:shapelayout>
  </w:hdrShapeDefaults>
  <w:footnotePr>
    <w:footnote w:id="0"/>
    <w:footnote w:id="1"/>
  </w:footnotePr>
  <w:endnotePr>
    <w:endnote w:id="0"/>
    <w:endnote w:id="1"/>
  </w:endnotePr>
  <w:compat/>
  <w:rsids>
    <w:rsidRoot w:val="001A4B0D"/>
    <w:rsid w:val="000003E0"/>
    <w:rsid w:val="00004DEC"/>
    <w:rsid w:val="0000642E"/>
    <w:rsid w:val="000065E3"/>
    <w:rsid w:val="00012351"/>
    <w:rsid w:val="000128FD"/>
    <w:rsid w:val="00015D53"/>
    <w:rsid w:val="000209AD"/>
    <w:rsid w:val="00020F18"/>
    <w:rsid w:val="000221F7"/>
    <w:rsid w:val="00022AD8"/>
    <w:rsid w:val="00022C25"/>
    <w:rsid w:val="000233C5"/>
    <w:rsid w:val="00023BC0"/>
    <w:rsid w:val="00027D6F"/>
    <w:rsid w:val="00030F85"/>
    <w:rsid w:val="000317A9"/>
    <w:rsid w:val="00031CAE"/>
    <w:rsid w:val="00032F58"/>
    <w:rsid w:val="00033E2C"/>
    <w:rsid w:val="0003407D"/>
    <w:rsid w:val="00034600"/>
    <w:rsid w:val="00034AB5"/>
    <w:rsid w:val="00034F70"/>
    <w:rsid w:val="00035396"/>
    <w:rsid w:val="00035F4B"/>
    <w:rsid w:val="00037BEB"/>
    <w:rsid w:val="00041C77"/>
    <w:rsid w:val="000420EB"/>
    <w:rsid w:val="00042A62"/>
    <w:rsid w:val="00044092"/>
    <w:rsid w:val="0004499E"/>
    <w:rsid w:val="000464D0"/>
    <w:rsid w:val="0004652D"/>
    <w:rsid w:val="00046999"/>
    <w:rsid w:val="00046D2A"/>
    <w:rsid w:val="0005088A"/>
    <w:rsid w:val="00051551"/>
    <w:rsid w:val="00053659"/>
    <w:rsid w:val="00053DD9"/>
    <w:rsid w:val="00054514"/>
    <w:rsid w:val="00055A14"/>
    <w:rsid w:val="00055C2D"/>
    <w:rsid w:val="0006091B"/>
    <w:rsid w:val="00060E3E"/>
    <w:rsid w:val="00065678"/>
    <w:rsid w:val="00065FAF"/>
    <w:rsid w:val="000677BF"/>
    <w:rsid w:val="00071F86"/>
    <w:rsid w:val="0007215A"/>
    <w:rsid w:val="000730A8"/>
    <w:rsid w:val="0007391B"/>
    <w:rsid w:val="00074467"/>
    <w:rsid w:val="00074A11"/>
    <w:rsid w:val="0007657C"/>
    <w:rsid w:val="00077336"/>
    <w:rsid w:val="00082891"/>
    <w:rsid w:val="00082993"/>
    <w:rsid w:val="00083FBA"/>
    <w:rsid w:val="000859A3"/>
    <w:rsid w:val="00090980"/>
    <w:rsid w:val="00090D8E"/>
    <w:rsid w:val="00090FD9"/>
    <w:rsid w:val="00090FFD"/>
    <w:rsid w:val="0009216E"/>
    <w:rsid w:val="00097637"/>
    <w:rsid w:val="000A1F4D"/>
    <w:rsid w:val="000A21FD"/>
    <w:rsid w:val="000A2738"/>
    <w:rsid w:val="000A528F"/>
    <w:rsid w:val="000A623B"/>
    <w:rsid w:val="000B2473"/>
    <w:rsid w:val="000B26E9"/>
    <w:rsid w:val="000B279D"/>
    <w:rsid w:val="000B3FFB"/>
    <w:rsid w:val="000B461A"/>
    <w:rsid w:val="000C16A8"/>
    <w:rsid w:val="000C19F3"/>
    <w:rsid w:val="000C67E8"/>
    <w:rsid w:val="000C69C3"/>
    <w:rsid w:val="000D020E"/>
    <w:rsid w:val="000D3F67"/>
    <w:rsid w:val="000D42A4"/>
    <w:rsid w:val="000D4DE2"/>
    <w:rsid w:val="000E13D7"/>
    <w:rsid w:val="000E6DEE"/>
    <w:rsid w:val="000F1BD1"/>
    <w:rsid w:val="000F364B"/>
    <w:rsid w:val="000F3B23"/>
    <w:rsid w:val="000F45BC"/>
    <w:rsid w:val="000F652E"/>
    <w:rsid w:val="000F74D6"/>
    <w:rsid w:val="001019F9"/>
    <w:rsid w:val="00104851"/>
    <w:rsid w:val="00105B1D"/>
    <w:rsid w:val="0010646E"/>
    <w:rsid w:val="0011189E"/>
    <w:rsid w:val="00112A7A"/>
    <w:rsid w:val="00114A14"/>
    <w:rsid w:val="001151A8"/>
    <w:rsid w:val="00115FA2"/>
    <w:rsid w:val="00116894"/>
    <w:rsid w:val="00117C97"/>
    <w:rsid w:val="0012066D"/>
    <w:rsid w:val="001213CE"/>
    <w:rsid w:val="001239C6"/>
    <w:rsid w:val="001245D0"/>
    <w:rsid w:val="00124F2C"/>
    <w:rsid w:val="00124FDD"/>
    <w:rsid w:val="00127F6B"/>
    <w:rsid w:val="0013135B"/>
    <w:rsid w:val="00131AEA"/>
    <w:rsid w:val="00132774"/>
    <w:rsid w:val="00135AB2"/>
    <w:rsid w:val="00137E17"/>
    <w:rsid w:val="00142DC3"/>
    <w:rsid w:val="00142E7B"/>
    <w:rsid w:val="0015111E"/>
    <w:rsid w:val="00153060"/>
    <w:rsid w:val="00153692"/>
    <w:rsid w:val="00154B20"/>
    <w:rsid w:val="00156F66"/>
    <w:rsid w:val="001601F4"/>
    <w:rsid w:val="00160F7E"/>
    <w:rsid w:val="00161840"/>
    <w:rsid w:val="00163845"/>
    <w:rsid w:val="0016500B"/>
    <w:rsid w:val="0016505F"/>
    <w:rsid w:val="00171DFC"/>
    <w:rsid w:val="00176244"/>
    <w:rsid w:val="00176565"/>
    <w:rsid w:val="001768AC"/>
    <w:rsid w:val="00176AC3"/>
    <w:rsid w:val="001774F2"/>
    <w:rsid w:val="00177D9B"/>
    <w:rsid w:val="00181B03"/>
    <w:rsid w:val="00184642"/>
    <w:rsid w:val="00185120"/>
    <w:rsid w:val="00194BB6"/>
    <w:rsid w:val="001950B6"/>
    <w:rsid w:val="00195E87"/>
    <w:rsid w:val="00195F76"/>
    <w:rsid w:val="001972C5"/>
    <w:rsid w:val="001A1FD8"/>
    <w:rsid w:val="001A431B"/>
    <w:rsid w:val="001A4740"/>
    <w:rsid w:val="001A4B0D"/>
    <w:rsid w:val="001A6574"/>
    <w:rsid w:val="001B0A48"/>
    <w:rsid w:val="001B3055"/>
    <w:rsid w:val="001B329F"/>
    <w:rsid w:val="001B43B0"/>
    <w:rsid w:val="001B45E4"/>
    <w:rsid w:val="001B5E56"/>
    <w:rsid w:val="001B6E34"/>
    <w:rsid w:val="001C2499"/>
    <w:rsid w:val="001C7F84"/>
    <w:rsid w:val="001D2B96"/>
    <w:rsid w:val="001D4706"/>
    <w:rsid w:val="001D4AC1"/>
    <w:rsid w:val="001D678C"/>
    <w:rsid w:val="001E149C"/>
    <w:rsid w:val="001E151F"/>
    <w:rsid w:val="001E3A30"/>
    <w:rsid w:val="001E3E8F"/>
    <w:rsid w:val="001E58A4"/>
    <w:rsid w:val="001E7CDF"/>
    <w:rsid w:val="001F501A"/>
    <w:rsid w:val="001F6D39"/>
    <w:rsid w:val="001F7A47"/>
    <w:rsid w:val="0020186C"/>
    <w:rsid w:val="00203A47"/>
    <w:rsid w:val="00203A59"/>
    <w:rsid w:val="0020598C"/>
    <w:rsid w:val="00205F61"/>
    <w:rsid w:val="00206204"/>
    <w:rsid w:val="002077A6"/>
    <w:rsid w:val="00207CB6"/>
    <w:rsid w:val="00207FAC"/>
    <w:rsid w:val="002102AD"/>
    <w:rsid w:val="00212254"/>
    <w:rsid w:val="00213E14"/>
    <w:rsid w:val="00213FEC"/>
    <w:rsid w:val="0021549F"/>
    <w:rsid w:val="002162C9"/>
    <w:rsid w:val="002167FF"/>
    <w:rsid w:val="00217736"/>
    <w:rsid w:val="002200ED"/>
    <w:rsid w:val="00220967"/>
    <w:rsid w:val="00220F5F"/>
    <w:rsid w:val="002211CA"/>
    <w:rsid w:val="00221AFC"/>
    <w:rsid w:val="00221D52"/>
    <w:rsid w:val="00222489"/>
    <w:rsid w:val="0022383C"/>
    <w:rsid w:val="00227F78"/>
    <w:rsid w:val="0023281D"/>
    <w:rsid w:val="0023339B"/>
    <w:rsid w:val="00233CC2"/>
    <w:rsid w:val="002349DD"/>
    <w:rsid w:val="00234C21"/>
    <w:rsid w:val="002360BD"/>
    <w:rsid w:val="00236782"/>
    <w:rsid w:val="0024193D"/>
    <w:rsid w:val="00243B40"/>
    <w:rsid w:val="00244800"/>
    <w:rsid w:val="00246444"/>
    <w:rsid w:val="00246731"/>
    <w:rsid w:val="00250D8C"/>
    <w:rsid w:val="00252297"/>
    <w:rsid w:val="002523D9"/>
    <w:rsid w:val="00253072"/>
    <w:rsid w:val="002537D1"/>
    <w:rsid w:val="00253ED3"/>
    <w:rsid w:val="00253F58"/>
    <w:rsid w:val="00255F9A"/>
    <w:rsid w:val="00257F7F"/>
    <w:rsid w:val="00261C0D"/>
    <w:rsid w:val="00263114"/>
    <w:rsid w:val="00263234"/>
    <w:rsid w:val="00263EA6"/>
    <w:rsid w:val="002643D7"/>
    <w:rsid w:val="00266DE2"/>
    <w:rsid w:val="00271A2C"/>
    <w:rsid w:val="0027566E"/>
    <w:rsid w:val="00280058"/>
    <w:rsid w:val="002806BA"/>
    <w:rsid w:val="002808D2"/>
    <w:rsid w:val="0028201D"/>
    <w:rsid w:val="002827C6"/>
    <w:rsid w:val="002845C0"/>
    <w:rsid w:val="00284707"/>
    <w:rsid w:val="00287E16"/>
    <w:rsid w:val="0029106B"/>
    <w:rsid w:val="00292811"/>
    <w:rsid w:val="00293526"/>
    <w:rsid w:val="00293E79"/>
    <w:rsid w:val="00295EFE"/>
    <w:rsid w:val="00297311"/>
    <w:rsid w:val="002A0428"/>
    <w:rsid w:val="002A1026"/>
    <w:rsid w:val="002A59CE"/>
    <w:rsid w:val="002A67E9"/>
    <w:rsid w:val="002A7129"/>
    <w:rsid w:val="002B178E"/>
    <w:rsid w:val="002B3575"/>
    <w:rsid w:val="002B390B"/>
    <w:rsid w:val="002B4D57"/>
    <w:rsid w:val="002B685B"/>
    <w:rsid w:val="002C0100"/>
    <w:rsid w:val="002C09B7"/>
    <w:rsid w:val="002C0D69"/>
    <w:rsid w:val="002C13C3"/>
    <w:rsid w:val="002C2CE7"/>
    <w:rsid w:val="002C3523"/>
    <w:rsid w:val="002C3686"/>
    <w:rsid w:val="002C4A92"/>
    <w:rsid w:val="002C5D00"/>
    <w:rsid w:val="002C6D38"/>
    <w:rsid w:val="002C762A"/>
    <w:rsid w:val="002D1236"/>
    <w:rsid w:val="002D34A1"/>
    <w:rsid w:val="002D4D19"/>
    <w:rsid w:val="002D5B5A"/>
    <w:rsid w:val="002D79F5"/>
    <w:rsid w:val="002E0F26"/>
    <w:rsid w:val="002E3AFB"/>
    <w:rsid w:val="002E410D"/>
    <w:rsid w:val="002E4A67"/>
    <w:rsid w:val="002E4D9C"/>
    <w:rsid w:val="002E4F5C"/>
    <w:rsid w:val="002E53C3"/>
    <w:rsid w:val="002E7C98"/>
    <w:rsid w:val="002E7D31"/>
    <w:rsid w:val="002F2325"/>
    <w:rsid w:val="002F3AD4"/>
    <w:rsid w:val="002F504F"/>
    <w:rsid w:val="002F6406"/>
    <w:rsid w:val="002F6712"/>
    <w:rsid w:val="003028D8"/>
    <w:rsid w:val="0030567A"/>
    <w:rsid w:val="00306504"/>
    <w:rsid w:val="00306CFA"/>
    <w:rsid w:val="00307C12"/>
    <w:rsid w:val="00307F01"/>
    <w:rsid w:val="00312452"/>
    <w:rsid w:val="00313022"/>
    <w:rsid w:val="003130BB"/>
    <w:rsid w:val="003168D8"/>
    <w:rsid w:val="003176C8"/>
    <w:rsid w:val="00317AA5"/>
    <w:rsid w:val="003201BE"/>
    <w:rsid w:val="00320F25"/>
    <w:rsid w:val="0032389B"/>
    <w:rsid w:val="00323CDA"/>
    <w:rsid w:val="003260A9"/>
    <w:rsid w:val="00326903"/>
    <w:rsid w:val="003277DE"/>
    <w:rsid w:val="00330AC6"/>
    <w:rsid w:val="00330D17"/>
    <w:rsid w:val="00330F24"/>
    <w:rsid w:val="00331C06"/>
    <w:rsid w:val="00332598"/>
    <w:rsid w:val="003335BD"/>
    <w:rsid w:val="00335096"/>
    <w:rsid w:val="0034043A"/>
    <w:rsid w:val="00344320"/>
    <w:rsid w:val="00344641"/>
    <w:rsid w:val="003469C4"/>
    <w:rsid w:val="00347580"/>
    <w:rsid w:val="00347AB3"/>
    <w:rsid w:val="00347AB5"/>
    <w:rsid w:val="0035260E"/>
    <w:rsid w:val="003541D2"/>
    <w:rsid w:val="003547FF"/>
    <w:rsid w:val="00355B5C"/>
    <w:rsid w:val="0036149A"/>
    <w:rsid w:val="00362E8F"/>
    <w:rsid w:val="00363329"/>
    <w:rsid w:val="0036338F"/>
    <w:rsid w:val="00363936"/>
    <w:rsid w:val="00365D4A"/>
    <w:rsid w:val="00366B95"/>
    <w:rsid w:val="0036734C"/>
    <w:rsid w:val="00371EFA"/>
    <w:rsid w:val="0037401E"/>
    <w:rsid w:val="00374372"/>
    <w:rsid w:val="003746C4"/>
    <w:rsid w:val="00374C47"/>
    <w:rsid w:val="00375A0D"/>
    <w:rsid w:val="00376A8A"/>
    <w:rsid w:val="00377833"/>
    <w:rsid w:val="00377C6F"/>
    <w:rsid w:val="00380167"/>
    <w:rsid w:val="00380F82"/>
    <w:rsid w:val="00381713"/>
    <w:rsid w:val="00384E97"/>
    <w:rsid w:val="00385D92"/>
    <w:rsid w:val="00385DC2"/>
    <w:rsid w:val="00386260"/>
    <w:rsid w:val="00390740"/>
    <w:rsid w:val="00392C05"/>
    <w:rsid w:val="00392ED2"/>
    <w:rsid w:val="003961CB"/>
    <w:rsid w:val="003A0473"/>
    <w:rsid w:val="003A06B9"/>
    <w:rsid w:val="003A0B3D"/>
    <w:rsid w:val="003A0F95"/>
    <w:rsid w:val="003A14CA"/>
    <w:rsid w:val="003A266D"/>
    <w:rsid w:val="003A2DCC"/>
    <w:rsid w:val="003A338E"/>
    <w:rsid w:val="003A3D98"/>
    <w:rsid w:val="003A56BC"/>
    <w:rsid w:val="003A7F1C"/>
    <w:rsid w:val="003B02A0"/>
    <w:rsid w:val="003B3500"/>
    <w:rsid w:val="003B3F99"/>
    <w:rsid w:val="003B4840"/>
    <w:rsid w:val="003B5DFF"/>
    <w:rsid w:val="003B63D4"/>
    <w:rsid w:val="003B68AC"/>
    <w:rsid w:val="003C0315"/>
    <w:rsid w:val="003C04C2"/>
    <w:rsid w:val="003C090F"/>
    <w:rsid w:val="003C1A93"/>
    <w:rsid w:val="003C22BF"/>
    <w:rsid w:val="003C23F9"/>
    <w:rsid w:val="003C3169"/>
    <w:rsid w:val="003C3343"/>
    <w:rsid w:val="003C390E"/>
    <w:rsid w:val="003C51F2"/>
    <w:rsid w:val="003C58CD"/>
    <w:rsid w:val="003C5ED8"/>
    <w:rsid w:val="003C63FF"/>
    <w:rsid w:val="003C71BC"/>
    <w:rsid w:val="003D028A"/>
    <w:rsid w:val="003D0C0D"/>
    <w:rsid w:val="003D1301"/>
    <w:rsid w:val="003D1B79"/>
    <w:rsid w:val="003D1F17"/>
    <w:rsid w:val="003D3E67"/>
    <w:rsid w:val="003D4CCF"/>
    <w:rsid w:val="003D6F13"/>
    <w:rsid w:val="003D6FC1"/>
    <w:rsid w:val="003D75DA"/>
    <w:rsid w:val="003E0BFA"/>
    <w:rsid w:val="003E0EC7"/>
    <w:rsid w:val="003E1CEC"/>
    <w:rsid w:val="003E31A2"/>
    <w:rsid w:val="003E588B"/>
    <w:rsid w:val="003F0C26"/>
    <w:rsid w:val="003F2995"/>
    <w:rsid w:val="003F3186"/>
    <w:rsid w:val="00400155"/>
    <w:rsid w:val="00401195"/>
    <w:rsid w:val="00401EF7"/>
    <w:rsid w:val="00401F6C"/>
    <w:rsid w:val="00402DEE"/>
    <w:rsid w:val="004036B6"/>
    <w:rsid w:val="00406467"/>
    <w:rsid w:val="004066CF"/>
    <w:rsid w:val="00410C73"/>
    <w:rsid w:val="00411E96"/>
    <w:rsid w:val="00413C11"/>
    <w:rsid w:val="00417193"/>
    <w:rsid w:val="00421CBF"/>
    <w:rsid w:val="00422544"/>
    <w:rsid w:val="004230F6"/>
    <w:rsid w:val="00423730"/>
    <w:rsid w:val="00423807"/>
    <w:rsid w:val="00423BE1"/>
    <w:rsid w:val="00425D68"/>
    <w:rsid w:val="00426EF1"/>
    <w:rsid w:val="0042777A"/>
    <w:rsid w:val="00430E24"/>
    <w:rsid w:val="00431312"/>
    <w:rsid w:val="004337E7"/>
    <w:rsid w:val="00433893"/>
    <w:rsid w:val="00433C9D"/>
    <w:rsid w:val="004342AC"/>
    <w:rsid w:val="00434711"/>
    <w:rsid w:val="00434B6C"/>
    <w:rsid w:val="00435558"/>
    <w:rsid w:val="00436E12"/>
    <w:rsid w:val="0043747B"/>
    <w:rsid w:val="0044061B"/>
    <w:rsid w:val="00444889"/>
    <w:rsid w:val="00444A0E"/>
    <w:rsid w:val="004455F5"/>
    <w:rsid w:val="0044670A"/>
    <w:rsid w:val="00446B4C"/>
    <w:rsid w:val="00451182"/>
    <w:rsid w:val="004528F5"/>
    <w:rsid w:val="00453228"/>
    <w:rsid w:val="00454AED"/>
    <w:rsid w:val="0045562D"/>
    <w:rsid w:val="00455B52"/>
    <w:rsid w:val="00455C1F"/>
    <w:rsid w:val="00457943"/>
    <w:rsid w:val="00457C5D"/>
    <w:rsid w:val="00457DC9"/>
    <w:rsid w:val="00461D8B"/>
    <w:rsid w:val="00463008"/>
    <w:rsid w:val="00463A43"/>
    <w:rsid w:val="00464982"/>
    <w:rsid w:val="00464D5D"/>
    <w:rsid w:val="00464E70"/>
    <w:rsid w:val="00470708"/>
    <w:rsid w:val="004731CA"/>
    <w:rsid w:val="00473C92"/>
    <w:rsid w:val="00474DAB"/>
    <w:rsid w:val="00475433"/>
    <w:rsid w:val="0047687B"/>
    <w:rsid w:val="0047768A"/>
    <w:rsid w:val="00480B92"/>
    <w:rsid w:val="0048125C"/>
    <w:rsid w:val="0048201F"/>
    <w:rsid w:val="0048321A"/>
    <w:rsid w:val="004847A8"/>
    <w:rsid w:val="0048619F"/>
    <w:rsid w:val="0048689F"/>
    <w:rsid w:val="004873EB"/>
    <w:rsid w:val="00491607"/>
    <w:rsid w:val="004939A9"/>
    <w:rsid w:val="00495986"/>
    <w:rsid w:val="004964FA"/>
    <w:rsid w:val="00496CCC"/>
    <w:rsid w:val="004A3A6F"/>
    <w:rsid w:val="004A4988"/>
    <w:rsid w:val="004B123A"/>
    <w:rsid w:val="004B14A6"/>
    <w:rsid w:val="004B1B48"/>
    <w:rsid w:val="004B687B"/>
    <w:rsid w:val="004C00F9"/>
    <w:rsid w:val="004C1093"/>
    <w:rsid w:val="004C11CC"/>
    <w:rsid w:val="004C3882"/>
    <w:rsid w:val="004C48D5"/>
    <w:rsid w:val="004D0114"/>
    <w:rsid w:val="004D0AB1"/>
    <w:rsid w:val="004D47C9"/>
    <w:rsid w:val="004D4928"/>
    <w:rsid w:val="004D6DCE"/>
    <w:rsid w:val="004E0426"/>
    <w:rsid w:val="004E0999"/>
    <w:rsid w:val="004E0E7B"/>
    <w:rsid w:val="004E211E"/>
    <w:rsid w:val="004E35DB"/>
    <w:rsid w:val="004E386C"/>
    <w:rsid w:val="004E575D"/>
    <w:rsid w:val="004E57D9"/>
    <w:rsid w:val="004E6124"/>
    <w:rsid w:val="004E7E4A"/>
    <w:rsid w:val="004E7E81"/>
    <w:rsid w:val="004F03E7"/>
    <w:rsid w:val="004F0F51"/>
    <w:rsid w:val="004F1760"/>
    <w:rsid w:val="004F1D7E"/>
    <w:rsid w:val="004F2878"/>
    <w:rsid w:val="004F2AF9"/>
    <w:rsid w:val="004F713A"/>
    <w:rsid w:val="00500E7D"/>
    <w:rsid w:val="00502B81"/>
    <w:rsid w:val="0050556B"/>
    <w:rsid w:val="00510E05"/>
    <w:rsid w:val="005157C8"/>
    <w:rsid w:val="00516FCE"/>
    <w:rsid w:val="0052100C"/>
    <w:rsid w:val="00521BEC"/>
    <w:rsid w:val="00523CEC"/>
    <w:rsid w:val="005244B1"/>
    <w:rsid w:val="00525E2F"/>
    <w:rsid w:val="0052755F"/>
    <w:rsid w:val="00530579"/>
    <w:rsid w:val="00531757"/>
    <w:rsid w:val="00532250"/>
    <w:rsid w:val="00532B99"/>
    <w:rsid w:val="0053305C"/>
    <w:rsid w:val="00533B16"/>
    <w:rsid w:val="0053522F"/>
    <w:rsid w:val="005360C8"/>
    <w:rsid w:val="005375A7"/>
    <w:rsid w:val="00540A1C"/>
    <w:rsid w:val="005564B4"/>
    <w:rsid w:val="005568FB"/>
    <w:rsid w:val="00557DA7"/>
    <w:rsid w:val="0056226A"/>
    <w:rsid w:val="0056254B"/>
    <w:rsid w:val="005625E7"/>
    <w:rsid w:val="005631CB"/>
    <w:rsid w:val="0056489D"/>
    <w:rsid w:val="00564FFD"/>
    <w:rsid w:val="00567999"/>
    <w:rsid w:val="00570228"/>
    <w:rsid w:val="00570B8A"/>
    <w:rsid w:val="00573137"/>
    <w:rsid w:val="005739C5"/>
    <w:rsid w:val="00573CEE"/>
    <w:rsid w:val="00574356"/>
    <w:rsid w:val="00577AEF"/>
    <w:rsid w:val="0058013D"/>
    <w:rsid w:val="00581A54"/>
    <w:rsid w:val="00585A58"/>
    <w:rsid w:val="0058695B"/>
    <w:rsid w:val="00590AD6"/>
    <w:rsid w:val="00591A8B"/>
    <w:rsid w:val="00591D20"/>
    <w:rsid w:val="00594A5A"/>
    <w:rsid w:val="0059724F"/>
    <w:rsid w:val="0059727F"/>
    <w:rsid w:val="005A2159"/>
    <w:rsid w:val="005A2BDD"/>
    <w:rsid w:val="005A45A9"/>
    <w:rsid w:val="005A4671"/>
    <w:rsid w:val="005A5C82"/>
    <w:rsid w:val="005A6AC4"/>
    <w:rsid w:val="005A6AEF"/>
    <w:rsid w:val="005A721A"/>
    <w:rsid w:val="005B334C"/>
    <w:rsid w:val="005B734A"/>
    <w:rsid w:val="005C1718"/>
    <w:rsid w:val="005C202A"/>
    <w:rsid w:val="005C27DA"/>
    <w:rsid w:val="005C394B"/>
    <w:rsid w:val="005C3C14"/>
    <w:rsid w:val="005C6891"/>
    <w:rsid w:val="005C69EB"/>
    <w:rsid w:val="005C7359"/>
    <w:rsid w:val="005C7E36"/>
    <w:rsid w:val="005D04B9"/>
    <w:rsid w:val="005D1113"/>
    <w:rsid w:val="005D1836"/>
    <w:rsid w:val="005D1AF7"/>
    <w:rsid w:val="005D2179"/>
    <w:rsid w:val="005D3D8C"/>
    <w:rsid w:val="005D6C84"/>
    <w:rsid w:val="005E2353"/>
    <w:rsid w:val="005E2876"/>
    <w:rsid w:val="005E35C5"/>
    <w:rsid w:val="005E77E8"/>
    <w:rsid w:val="005F0129"/>
    <w:rsid w:val="005F4A26"/>
    <w:rsid w:val="00602593"/>
    <w:rsid w:val="00604426"/>
    <w:rsid w:val="006066AB"/>
    <w:rsid w:val="00607195"/>
    <w:rsid w:val="006103D2"/>
    <w:rsid w:val="00614580"/>
    <w:rsid w:val="00617A2E"/>
    <w:rsid w:val="006224DB"/>
    <w:rsid w:val="00625448"/>
    <w:rsid w:val="006301F2"/>
    <w:rsid w:val="00630694"/>
    <w:rsid w:val="0063095B"/>
    <w:rsid w:val="0063294C"/>
    <w:rsid w:val="00634487"/>
    <w:rsid w:val="00635420"/>
    <w:rsid w:val="006362DA"/>
    <w:rsid w:val="0064124B"/>
    <w:rsid w:val="00641B2A"/>
    <w:rsid w:val="00642F5B"/>
    <w:rsid w:val="00643CF3"/>
    <w:rsid w:val="0064640E"/>
    <w:rsid w:val="006501A2"/>
    <w:rsid w:val="00652E23"/>
    <w:rsid w:val="00656D59"/>
    <w:rsid w:val="00660224"/>
    <w:rsid w:val="006628EA"/>
    <w:rsid w:val="00667A9D"/>
    <w:rsid w:val="00671587"/>
    <w:rsid w:val="00676FB4"/>
    <w:rsid w:val="006824BA"/>
    <w:rsid w:val="006831A0"/>
    <w:rsid w:val="006832BB"/>
    <w:rsid w:val="00685BB0"/>
    <w:rsid w:val="00686345"/>
    <w:rsid w:val="00686A26"/>
    <w:rsid w:val="00690A8E"/>
    <w:rsid w:val="0069149F"/>
    <w:rsid w:val="006945D0"/>
    <w:rsid w:val="0069469B"/>
    <w:rsid w:val="006953E8"/>
    <w:rsid w:val="006A0470"/>
    <w:rsid w:val="006A0B18"/>
    <w:rsid w:val="006A28BB"/>
    <w:rsid w:val="006A2AE7"/>
    <w:rsid w:val="006A3F78"/>
    <w:rsid w:val="006A4956"/>
    <w:rsid w:val="006A6395"/>
    <w:rsid w:val="006A6969"/>
    <w:rsid w:val="006A69A4"/>
    <w:rsid w:val="006B0D20"/>
    <w:rsid w:val="006B1122"/>
    <w:rsid w:val="006B1F48"/>
    <w:rsid w:val="006B3454"/>
    <w:rsid w:val="006B4908"/>
    <w:rsid w:val="006B4BE3"/>
    <w:rsid w:val="006B7A78"/>
    <w:rsid w:val="006C09AA"/>
    <w:rsid w:val="006C0A08"/>
    <w:rsid w:val="006C204D"/>
    <w:rsid w:val="006C2571"/>
    <w:rsid w:val="006C5922"/>
    <w:rsid w:val="006C6123"/>
    <w:rsid w:val="006C6758"/>
    <w:rsid w:val="006C6828"/>
    <w:rsid w:val="006D2199"/>
    <w:rsid w:val="006D2887"/>
    <w:rsid w:val="006D582E"/>
    <w:rsid w:val="006D5B36"/>
    <w:rsid w:val="006D6C0D"/>
    <w:rsid w:val="006E02BF"/>
    <w:rsid w:val="006E5D19"/>
    <w:rsid w:val="006E636C"/>
    <w:rsid w:val="006E7F6B"/>
    <w:rsid w:val="006F0A85"/>
    <w:rsid w:val="006F0D5B"/>
    <w:rsid w:val="006F18B4"/>
    <w:rsid w:val="006F1C41"/>
    <w:rsid w:val="007013E9"/>
    <w:rsid w:val="00704A56"/>
    <w:rsid w:val="00705019"/>
    <w:rsid w:val="007056E2"/>
    <w:rsid w:val="0070764F"/>
    <w:rsid w:val="00710BD8"/>
    <w:rsid w:val="00712CDD"/>
    <w:rsid w:val="00713D1E"/>
    <w:rsid w:val="00721A39"/>
    <w:rsid w:val="007243DB"/>
    <w:rsid w:val="007253EF"/>
    <w:rsid w:val="00726550"/>
    <w:rsid w:val="007278B3"/>
    <w:rsid w:val="007303A7"/>
    <w:rsid w:val="007309A7"/>
    <w:rsid w:val="0073223A"/>
    <w:rsid w:val="007345D9"/>
    <w:rsid w:val="00734E47"/>
    <w:rsid w:val="00736880"/>
    <w:rsid w:val="00736DDE"/>
    <w:rsid w:val="00737020"/>
    <w:rsid w:val="00737A80"/>
    <w:rsid w:val="00737FB2"/>
    <w:rsid w:val="007400F2"/>
    <w:rsid w:val="00741453"/>
    <w:rsid w:val="0074447F"/>
    <w:rsid w:val="00744B8A"/>
    <w:rsid w:val="00745070"/>
    <w:rsid w:val="00747CDB"/>
    <w:rsid w:val="007524A6"/>
    <w:rsid w:val="00753C56"/>
    <w:rsid w:val="00753FDC"/>
    <w:rsid w:val="007569A9"/>
    <w:rsid w:val="007607F8"/>
    <w:rsid w:val="00760A9F"/>
    <w:rsid w:val="00764604"/>
    <w:rsid w:val="0076595D"/>
    <w:rsid w:val="00765AEC"/>
    <w:rsid w:val="0076663F"/>
    <w:rsid w:val="00767976"/>
    <w:rsid w:val="00770B42"/>
    <w:rsid w:val="007717FA"/>
    <w:rsid w:val="00772807"/>
    <w:rsid w:val="0077353B"/>
    <w:rsid w:val="00774440"/>
    <w:rsid w:val="00774448"/>
    <w:rsid w:val="00781D10"/>
    <w:rsid w:val="00782040"/>
    <w:rsid w:val="00782E92"/>
    <w:rsid w:val="007831B0"/>
    <w:rsid w:val="00784113"/>
    <w:rsid w:val="00784840"/>
    <w:rsid w:val="007850DB"/>
    <w:rsid w:val="007851DD"/>
    <w:rsid w:val="0079026F"/>
    <w:rsid w:val="0079147E"/>
    <w:rsid w:val="00792F73"/>
    <w:rsid w:val="00793479"/>
    <w:rsid w:val="00794DE0"/>
    <w:rsid w:val="00797B03"/>
    <w:rsid w:val="007A0AED"/>
    <w:rsid w:val="007A0F39"/>
    <w:rsid w:val="007A205B"/>
    <w:rsid w:val="007A572A"/>
    <w:rsid w:val="007A592C"/>
    <w:rsid w:val="007B7660"/>
    <w:rsid w:val="007C007F"/>
    <w:rsid w:val="007C0D80"/>
    <w:rsid w:val="007C53CD"/>
    <w:rsid w:val="007C5BD0"/>
    <w:rsid w:val="007C677C"/>
    <w:rsid w:val="007C694D"/>
    <w:rsid w:val="007D08BC"/>
    <w:rsid w:val="007D137D"/>
    <w:rsid w:val="007D4194"/>
    <w:rsid w:val="007D5EC3"/>
    <w:rsid w:val="007D69C2"/>
    <w:rsid w:val="007D6A03"/>
    <w:rsid w:val="007D6E4B"/>
    <w:rsid w:val="007D7DC6"/>
    <w:rsid w:val="007E1881"/>
    <w:rsid w:val="007E3CF0"/>
    <w:rsid w:val="007E6E92"/>
    <w:rsid w:val="007F2588"/>
    <w:rsid w:val="007F5770"/>
    <w:rsid w:val="007F601F"/>
    <w:rsid w:val="007F7632"/>
    <w:rsid w:val="007F7BBB"/>
    <w:rsid w:val="00806B6D"/>
    <w:rsid w:val="00810C8D"/>
    <w:rsid w:val="00811391"/>
    <w:rsid w:val="00812644"/>
    <w:rsid w:val="00812DD9"/>
    <w:rsid w:val="00812FBA"/>
    <w:rsid w:val="00813936"/>
    <w:rsid w:val="0081567A"/>
    <w:rsid w:val="00816CC3"/>
    <w:rsid w:val="0081795D"/>
    <w:rsid w:val="00821AE9"/>
    <w:rsid w:val="008237C0"/>
    <w:rsid w:val="0082493E"/>
    <w:rsid w:val="00835DF1"/>
    <w:rsid w:val="00836D51"/>
    <w:rsid w:val="00837325"/>
    <w:rsid w:val="00842A1F"/>
    <w:rsid w:val="00842F32"/>
    <w:rsid w:val="00850984"/>
    <w:rsid w:val="00852D03"/>
    <w:rsid w:val="0085349E"/>
    <w:rsid w:val="00854746"/>
    <w:rsid w:val="008563BB"/>
    <w:rsid w:val="00856CD4"/>
    <w:rsid w:val="00857011"/>
    <w:rsid w:val="00861022"/>
    <w:rsid w:val="00864537"/>
    <w:rsid w:val="008703F2"/>
    <w:rsid w:val="00870E19"/>
    <w:rsid w:val="00871648"/>
    <w:rsid w:val="00871E82"/>
    <w:rsid w:val="00873B24"/>
    <w:rsid w:val="00880505"/>
    <w:rsid w:val="00880FFF"/>
    <w:rsid w:val="00882B81"/>
    <w:rsid w:val="00884052"/>
    <w:rsid w:val="00886DD6"/>
    <w:rsid w:val="00890401"/>
    <w:rsid w:val="0089387F"/>
    <w:rsid w:val="00895414"/>
    <w:rsid w:val="008960A2"/>
    <w:rsid w:val="0089612E"/>
    <w:rsid w:val="00896CE4"/>
    <w:rsid w:val="00897100"/>
    <w:rsid w:val="008A1086"/>
    <w:rsid w:val="008A1912"/>
    <w:rsid w:val="008A2473"/>
    <w:rsid w:val="008A31F1"/>
    <w:rsid w:val="008A3B73"/>
    <w:rsid w:val="008A402F"/>
    <w:rsid w:val="008A44AD"/>
    <w:rsid w:val="008A52C5"/>
    <w:rsid w:val="008A582C"/>
    <w:rsid w:val="008A65D8"/>
    <w:rsid w:val="008A71B2"/>
    <w:rsid w:val="008B1F8D"/>
    <w:rsid w:val="008B40CC"/>
    <w:rsid w:val="008B48A7"/>
    <w:rsid w:val="008B5A7B"/>
    <w:rsid w:val="008B5E5C"/>
    <w:rsid w:val="008C3092"/>
    <w:rsid w:val="008C5A5E"/>
    <w:rsid w:val="008C5A70"/>
    <w:rsid w:val="008C6A07"/>
    <w:rsid w:val="008D09AB"/>
    <w:rsid w:val="008D0E48"/>
    <w:rsid w:val="008D1C87"/>
    <w:rsid w:val="008D2A22"/>
    <w:rsid w:val="008E1DC0"/>
    <w:rsid w:val="008E3C15"/>
    <w:rsid w:val="008E4A26"/>
    <w:rsid w:val="008E4D18"/>
    <w:rsid w:val="008F1F6D"/>
    <w:rsid w:val="008F233D"/>
    <w:rsid w:val="008F3E83"/>
    <w:rsid w:val="008F6475"/>
    <w:rsid w:val="008F6A4F"/>
    <w:rsid w:val="00900DA2"/>
    <w:rsid w:val="00901887"/>
    <w:rsid w:val="00902685"/>
    <w:rsid w:val="00902B02"/>
    <w:rsid w:val="00910A59"/>
    <w:rsid w:val="00912754"/>
    <w:rsid w:val="00912E1D"/>
    <w:rsid w:val="009138DC"/>
    <w:rsid w:val="00914E45"/>
    <w:rsid w:val="00920A88"/>
    <w:rsid w:val="009211C5"/>
    <w:rsid w:val="00922DBF"/>
    <w:rsid w:val="00923932"/>
    <w:rsid w:val="00923B89"/>
    <w:rsid w:val="0092595C"/>
    <w:rsid w:val="00926571"/>
    <w:rsid w:val="00932A9C"/>
    <w:rsid w:val="00933C7F"/>
    <w:rsid w:val="00936682"/>
    <w:rsid w:val="00936EC0"/>
    <w:rsid w:val="00941109"/>
    <w:rsid w:val="00941DEC"/>
    <w:rsid w:val="00943276"/>
    <w:rsid w:val="009514E8"/>
    <w:rsid w:val="009522D7"/>
    <w:rsid w:val="009530C8"/>
    <w:rsid w:val="00953E82"/>
    <w:rsid w:val="009540AA"/>
    <w:rsid w:val="00954663"/>
    <w:rsid w:val="00954983"/>
    <w:rsid w:val="00954C6A"/>
    <w:rsid w:val="00954D05"/>
    <w:rsid w:val="009557E1"/>
    <w:rsid w:val="009569CA"/>
    <w:rsid w:val="009606DE"/>
    <w:rsid w:val="009609BE"/>
    <w:rsid w:val="00963167"/>
    <w:rsid w:val="00963858"/>
    <w:rsid w:val="0096669C"/>
    <w:rsid w:val="00970A2F"/>
    <w:rsid w:val="009718B6"/>
    <w:rsid w:val="009729AB"/>
    <w:rsid w:val="00972F3E"/>
    <w:rsid w:val="00973D7F"/>
    <w:rsid w:val="00974A26"/>
    <w:rsid w:val="00974C73"/>
    <w:rsid w:val="0097550D"/>
    <w:rsid w:val="0097558D"/>
    <w:rsid w:val="00980780"/>
    <w:rsid w:val="009835F4"/>
    <w:rsid w:val="0098377A"/>
    <w:rsid w:val="00983D5F"/>
    <w:rsid w:val="009857A5"/>
    <w:rsid w:val="00990CEB"/>
    <w:rsid w:val="00991D5C"/>
    <w:rsid w:val="00994521"/>
    <w:rsid w:val="009957EC"/>
    <w:rsid w:val="00995F69"/>
    <w:rsid w:val="00997F8F"/>
    <w:rsid w:val="009A002F"/>
    <w:rsid w:val="009A0190"/>
    <w:rsid w:val="009A04E0"/>
    <w:rsid w:val="009A335F"/>
    <w:rsid w:val="009A354F"/>
    <w:rsid w:val="009A43EB"/>
    <w:rsid w:val="009A5D92"/>
    <w:rsid w:val="009A6A87"/>
    <w:rsid w:val="009A7C77"/>
    <w:rsid w:val="009B118E"/>
    <w:rsid w:val="009B16E3"/>
    <w:rsid w:val="009B1E54"/>
    <w:rsid w:val="009B2076"/>
    <w:rsid w:val="009B5AEE"/>
    <w:rsid w:val="009B650E"/>
    <w:rsid w:val="009B7261"/>
    <w:rsid w:val="009B7ED1"/>
    <w:rsid w:val="009C0924"/>
    <w:rsid w:val="009C1096"/>
    <w:rsid w:val="009C30CD"/>
    <w:rsid w:val="009C3E48"/>
    <w:rsid w:val="009C52D8"/>
    <w:rsid w:val="009C73EA"/>
    <w:rsid w:val="009D09F4"/>
    <w:rsid w:val="009D1EF6"/>
    <w:rsid w:val="009D3D21"/>
    <w:rsid w:val="009E0206"/>
    <w:rsid w:val="009E110B"/>
    <w:rsid w:val="009E12E2"/>
    <w:rsid w:val="009E2164"/>
    <w:rsid w:val="009E24AE"/>
    <w:rsid w:val="009E28EA"/>
    <w:rsid w:val="009E36EF"/>
    <w:rsid w:val="009E3C87"/>
    <w:rsid w:val="009E3CE0"/>
    <w:rsid w:val="009E6C91"/>
    <w:rsid w:val="009E7029"/>
    <w:rsid w:val="009F007B"/>
    <w:rsid w:val="009F0A17"/>
    <w:rsid w:val="009F14C8"/>
    <w:rsid w:val="009F2ACA"/>
    <w:rsid w:val="009F4A62"/>
    <w:rsid w:val="009F5645"/>
    <w:rsid w:val="009F5C9D"/>
    <w:rsid w:val="009F7331"/>
    <w:rsid w:val="00A00301"/>
    <w:rsid w:val="00A01A77"/>
    <w:rsid w:val="00A05791"/>
    <w:rsid w:val="00A1016D"/>
    <w:rsid w:val="00A1477F"/>
    <w:rsid w:val="00A1592A"/>
    <w:rsid w:val="00A16B8F"/>
    <w:rsid w:val="00A200F6"/>
    <w:rsid w:val="00A213EF"/>
    <w:rsid w:val="00A219F5"/>
    <w:rsid w:val="00A2371D"/>
    <w:rsid w:val="00A2431D"/>
    <w:rsid w:val="00A25236"/>
    <w:rsid w:val="00A26DC0"/>
    <w:rsid w:val="00A26DE3"/>
    <w:rsid w:val="00A308AE"/>
    <w:rsid w:val="00A32550"/>
    <w:rsid w:val="00A32EC6"/>
    <w:rsid w:val="00A34F66"/>
    <w:rsid w:val="00A35775"/>
    <w:rsid w:val="00A3578F"/>
    <w:rsid w:val="00A41CFA"/>
    <w:rsid w:val="00A420ED"/>
    <w:rsid w:val="00A45630"/>
    <w:rsid w:val="00A45EE3"/>
    <w:rsid w:val="00A46E0B"/>
    <w:rsid w:val="00A50A7A"/>
    <w:rsid w:val="00A54F52"/>
    <w:rsid w:val="00A555F1"/>
    <w:rsid w:val="00A55EAA"/>
    <w:rsid w:val="00A56577"/>
    <w:rsid w:val="00A615A9"/>
    <w:rsid w:val="00A61E50"/>
    <w:rsid w:val="00A64CA0"/>
    <w:rsid w:val="00A65BA5"/>
    <w:rsid w:val="00A703F7"/>
    <w:rsid w:val="00A710BF"/>
    <w:rsid w:val="00A71DE7"/>
    <w:rsid w:val="00A74CCC"/>
    <w:rsid w:val="00A7693F"/>
    <w:rsid w:val="00A824DB"/>
    <w:rsid w:val="00A84034"/>
    <w:rsid w:val="00A855BE"/>
    <w:rsid w:val="00A8636A"/>
    <w:rsid w:val="00A87A5C"/>
    <w:rsid w:val="00A87A73"/>
    <w:rsid w:val="00A87CB9"/>
    <w:rsid w:val="00A904EC"/>
    <w:rsid w:val="00A92563"/>
    <w:rsid w:val="00A9446E"/>
    <w:rsid w:val="00A94E2D"/>
    <w:rsid w:val="00A96826"/>
    <w:rsid w:val="00A969C7"/>
    <w:rsid w:val="00A973A7"/>
    <w:rsid w:val="00A977C9"/>
    <w:rsid w:val="00AA26A7"/>
    <w:rsid w:val="00AA3EBB"/>
    <w:rsid w:val="00AA4413"/>
    <w:rsid w:val="00AA45B1"/>
    <w:rsid w:val="00AA5C57"/>
    <w:rsid w:val="00AA62A0"/>
    <w:rsid w:val="00AA7980"/>
    <w:rsid w:val="00AB0058"/>
    <w:rsid w:val="00AB0F48"/>
    <w:rsid w:val="00AB198E"/>
    <w:rsid w:val="00AB3811"/>
    <w:rsid w:val="00AB3C0F"/>
    <w:rsid w:val="00AB4793"/>
    <w:rsid w:val="00AB68B8"/>
    <w:rsid w:val="00AB68D9"/>
    <w:rsid w:val="00AB7E14"/>
    <w:rsid w:val="00AB7E91"/>
    <w:rsid w:val="00AC62CB"/>
    <w:rsid w:val="00AC6979"/>
    <w:rsid w:val="00AD0BD1"/>
    <w:rsid w:val="00AD0CF3"/>
    <w:rsid w:val="00AD16E8"/>
    <w:rsid w:val="00AD2BE2"/>
    <w:rsid w:val="00AD444E"/>
    <w:rsid w:val="00AD7161"/>
    <w:rsid w:val="00AD753D"/>
    <w:rsid w:val="00AD7B44"/>
    <w:rsid w:val="00AE026D"/>
    <w:rsid w:val="00AE0DFC"/>
    <w:rsid w:val="00AE1A9E"/>
    <w:rsid w:val="00AE1BCF"/>
    <w:rsid w:val="00AE2DBC"/>
    <w:rsid w:val="00AE2DCA"/>
    <w:rsid w:val="00AE3AA1"/>
    <w:rsid w:val="00AE524F"/>
    <w:rsid w:val="00AE5B42"/>
    <w:rsid w:val="00AE5B87"/>
    <w:rsid w:val="00AF0B62"/>
    <w:rsid w:val="00AF18CA"/>
    <w:rsid w:val="00AF31AA"/>
    <w:rsid w:val="00B0023A"/>
    <w:rsid w:val="00B00D03"/>
    <w:rsid w:val="00B0234E"/>
    <w:rsid w:val="00B05844"/>
    <w:rsid w:val="00B074BD"/>
    <w:rsid w:val="00B123EE"/>
    <w:rsid w:val="00B14FD3"/>
    <w:rsid w:val="00B16C57"/>
    <w:rsid w:val="00B17025"/>
    <w:rsid w:val="00B179F6"/>
    <w:rsid w:val="00B21D3C"/>
    <w:rsid w:val="00B23672"/>
    <w:rsid w:val="00B26431"/>
    <w:rsid w:val="00B3032E"/>
    <w:rsid w:val="00B31C70"/>
    <w:rsid w:val="00B32BC8"/>
    <w:rsid w:val="00B32DAF"/>
    <w:rsid w:val="00B32E03"/>
    <w:rsid w:val="00B41572"/>
    <w:rsid w:val="00B423C5"/>
    <w:rsid w:val="00B42C1E"/>
    <w:rsid w:val="00B4320F"/>
    <w:rsid w:val="00B43527"/>
    <w:rsid w:val="00B45E82"/>
    <w:rsid w:val="00B46EA8"/>
    <w:rsid w:val="00B47766"/>
    <w:rsid w:val="00B50EE7"/>
    <w:rsid w:val="00B513FE"/>
    <w:rsid w:val="00B53FB0"/>
    <w:rsid w:val="00B541B8"/>
    <w:rsid w:val="00B54B89"/>
    <w:rsid w:val="00B56CE4"/>
    <w:rsid w:val="00B57AA8"/>
    <w:rsid w:val="00B61C9D"/>
    <w:rsid w:val="00B65AB4"/>
    <w:rsid w:val="00B708F2"/>
    <w:rsid w:val="00B711A3"/>
    <w:rsid w:val="00B719BA"/>
    <w:rsid w:val="00B71CFE"/>
    <w:rsid w:val="00B7330A"/>
    <w:rsid w:val="00B73B5D"/>
    <w:rsid w:val="00B7556B"/>
    <w:rsid w:val="00B7636B"/>
    <w:rsid w:val="00B84EEA"/>
    <w:rsid w:val="00B8500D"/>
    <w:rsid w:val="00B86081"/>
    <w:rsid w:val="00B86285"/>
    <w:rsid w:val="00B8735C"/>
    <w:rsid w:val="00B87AB1"/>
    <w:rsid w:val="00B9191E"/>
    <w:rsid w:val="00B934CB"/>
    <w:rsid w:val="00B94433"/>
    <w:rsid w:val="00B96351"/>
    <w:rsid w:val="00B96BD1"/>
    <w:rsid w:val="00B9743F"/>
    <w:rsid w:val="00BA23EC"/>
    <w:rsid w:val="00BA6331"/>
    <w:rsid w:val="00BB2AA5"/>
    <w:rsid w:val="00BB4F53"/>
    <w:rsid w:val="00BB7762"/>
    <w:rsid w:val="00BB778D"/>
    <w:rsid w:val="00BB7811"/>
    <w:rsid w:val="00BB7E09"/>
    <w:rsid w:val="00BC16B6"/>
    <w:rsid w:val="00BC24BD"/>
    <w:rsid w:val="00BC3527"/>
    <w:rsid w:val="00BC587E"/>
    <w:rsid w:val="00BC713E"/>
    <w:rsid w:val="00BD17E6"/>
    <w:rsid w:val="00BD20B7"/>
    <w:rsid w:val="00BD2B78"/>
    <w:rsid w:val="00BD2F0A"/>
    <w:rsid w:val="00BD32E0"/>
    <w:rsid w:val="00BD4301"/>
    <w:rsid w:val="00BD4DD8"/>
    <w:rsid w:val="00BE0E0F"/>
    <w:rsid w:val="00BE1E9F"/>
    <w:rsid w:val="00BE1F7B"/>
    <w:rsid w:val="00BE3D0C"/>
    <w:rsid w:val="00BE3E1D"/>
    <w:rsid w:val="00BE3E72"/>
    <w:rsid w:val="00BE4BBE"/>
    <w:rsid w:val="00BE69C0"/>
    <w:rsid w:val="00BE6EF9"/>
    <w:rsid w:val="00BF1FF3"/>
    <w:rsid w:val="00BF380E"/>
    <w:rsid w:val="00C02F4E"/>
    <w:rsid w:val="00C039FB"/>
    <w:rsid w:val="00C05C24"/>
    <w:rsid w:val="00C105A2"/>
    <w:rsid w:val="00C120BC"/>
    <w:rsid w:val="00C12706"/>
    <w:rsid w:val="00C13ABB"/>
    <w:rsid w:val="00C14118"/>
    <w:rsid w:val="00C16310"/>
    <w:rsid w:val="00C2103D"/>
    <w:rsid w:val="00C21400"/>
    <w:rsid w:val="00C21526"/>
    <w:rsid w:val="00C267FF"/>
    <w:rsid w:val="00C30B69"/>
    <w:rsid w:val="00C30FDD"/>
    <w:rsid w:val="00C33911"/>
    <w:rsid w:val="00C3456F"/>
    <w:rsid w:val="00C40268"/>
    <w:rsid w:val="00C41167"/>
    <w:rsid w:val="00C41400"/>
    <w:rsid w:val="00C417FB"/>
    <w:rsid w:val="00C47916"/>
    <w:rsid w:val="00C53298"/>
    <w:rsid w:val="00C544DB"/>
    <w:rsid w:val="00C551B1"/>
    <w:rsid w:val="00C5536B"/>
    <w:rsid w:val="00C55A08"/>
    <w:rsid w:val="00C55D15"/>
    <w:rsid w:val="00C61955"/>
    <w:rsid w:val="00C61D83"/>
    <w:rsid w:val="00C6225A"/>
    <w:rsid w:val="00C62507"/>
    <w:rsid w:val="00C64ACA"/>
    <w:rsid w:val="00C64E11"/>
    <w:rsid w:val="00C65FEC"/>
    <w:rsid w:val="00C66C72"/>
    <w:rsid w:val="00C71125"/>
    <w:rsid w:val="00C7396F"/>
    <w:rsid w:val="00C77615"/>
    <w:rsid w:val="00C826BC"/>
    <w:rsid w:val="00C83271"/>
    <w:rsid w:val="00C85E20"/>
    <w:rsid w:val="00C87B80"/>
    <w:rsid w:val="00C9257A"/>
    <w:rsid w:val="00C92FB5"/>
    <w:rsid w:val="00C935AF"/>
    <w:rsid w:val="00C9434B"/>
    <w:rsid w:val="00C94E23"/>
    <w:rsid w:val="00C953F9"/>
    <w:rsid w:val="00C95EDE"/>
    <w:rsid w:val="00CA2B42"/>
    <w:rsid w:val="00CA2DDA"/>
    <w:rsid w:val="00CA3FD7"/>
    <w:rsid w:val="00CA7522"/>
    <w:rsid w:val="00CA767F"/>
    <w:rsid w:val="00CA7D34"/>
    <w:rsid w:val="00CB0184"/>
    <w:rsid w:val="00CB13B8"/>
    <w:rsid w:val="00CB29D8"/>
    <w:rsid w:val="00CB4E89"/>
    <w:rsid w:val="00CB5CC1"/>
    <w:rsid w:val="00CB5E6C"/>
    <w:rsid w:val="00CB5F00"/>
    <w:rsid w:val="00CB6117"/>
    <w:rsid w:val="00CB62BA"/>
    <w:rsid w:val="00CB7B65"/>
    <w:rsid w:val="00CC4780"/>
    <w:rsid w:val="00CC763A"/>
    <w:rsid w:val="00CD0D4A"/>
    <w:rsid w:val="00CD1FAB"/>
    <w:rsid w:val="00CD3DCB"/>
    <w:rsid w:val="00CD51B0"/>
    <w:rsid w:val="00CD5A74"/>
    <w:rsid w:val="00CD76B6"/>
    <w:rsid w:val="00CE19AB"/>
    <w:rsid w:val="00CE4AED"/>
    <w:rsid w:val="00CE5AFA"/>
    <w:rsid w:val="00CE6AFC"/>
    <w:rsid w:val="00CF0EE8"/>
    <w:rsid w:val="00CF5670"/>
    <w:rsid w:val="00CF597D"/>
    <w:rsid w:val="00D00474"/>
    <w:rsid w:val="00D008B7"/>
    <w:rsid w:val="00D0169B"/>
    <w:rsid w:val="00D02CD4"/>
    <w:rsid w:val="00D04884"/>
    <w:rsid w:val="00D12ABA"/>
    <w:rsid w:val="00D17162"/>
    <w:rsid w:val="00D17D1C"/>
    <w:rsid w:val="00D209B2"/>
    <w:rsid w:val="00D21EA8"/>
    <w:rsid w:val="00D22368"/>
    <w:rsid w:val="00D22E56"/>
    <w:rsid w:val="00D23401"/>
    <w:rsid w:val="00D24BB0"/>
    <w:rsid w:val="00D27C91"/>
    <w:rsid w:val="00D31693"/>
    <w:rsid w:val="00D31C58"/>
    <w:rsid w:val="00D32A50"/>
    <w:rsid w:val="00D34CE2"/>
    <w:rsid w:val="00D36B30"/>
    <w:rsid w:val="00D374F5"/>
    <w:rsid w:val="00D41E66"/>
    <w:rsid w:val="00D42628"/>
    <w:rsid w:val="00D503C8"/>
    <w:rsid w:val="00D51319"/>
    <w:rsid w:val="00D51841"/>
    <w:rsid w:val="00D565A8"/>
    <w:rsid w:val="00D600CA"/>
    <w:rsid w:val="00D61582"/>
    <w:rsid w:val="00D61A8E"/>
    <w:rsid w:val="00D63523"/>
    <w:rsid w:val="00D644C6"/>
    <w:rsid w:val="00D6453F"/>
    <w:rsid w:val="00D647CC"/>
    <w:rsid w:val="00D701FB"/>
    <w:rsid w:val="00D703DB"/>
    <w:rsid w:val="00D7052B"/>
    <w:rsid w:val="00D7103C"/>
    <w:rsid w:val="00D71179"/>
    <w:rsid w:val="00D72862"/>
    <w:rsid w:val="00D737E8"/>
    <w:rsid w:val="00D74A8F"/>
    <w:rsid w:val="00D75BEC"/>
    <w:rsid w:val="00D7660D"/>
    <w:rsid w:val="00D81C1A"/>
    <w:rsid w:val="00D826A1"/>
    <w:rsid w:val="00D82BF1"/>
    <w:rsid w:val="00D83F70"/>
    <w:rsid w:val="00D84B46"/>
    <w:rsid w:val="00D8644D"/>
    <w:rsid w:val="00D86C89"/>
    <w:rsid w:val="00D87643"/>
    <w:rsid w:val="00D90371"/>
    <w:rsid w:val="00D949F7"/>
    <w:rsid w:val="00D958C2"/>
    <w:rsid w:val="00D95F54"/>
    <w:rsid w:val="00D9710A"/>
    <w:rsid w:val="00DA1233"/>
    <w:rsid w:val="00DA5A0B"/>
    <w:rsid w:val="00DA5B92"/>
    <w:rsid w:val="00DA779D"/>
    <w:rsid w:val="00DB198B"/>
    <w:rsid w:val="00DB7682"/>
    <w:rsid w:val="00DC375A"/>
    <w:rsid w:val="00DC40DC"/>
    <w:rsid w:val="00DD2900"/>
    <w:rsid w:val="00DD47E4"/>
    <w:rsid w:val="00DD6CB4"/>
    <w:rsid w:val="00DE3CE1"/>
    <w:rsid w:val="00DE43B2"/>
    <w:rsid w:val="00DE5AEB"/>
    <w:rsid w:val="00DF201B"/>
    <w:rsid w:val="00DF2DAE"/>
    <w:rsid w:val="00DF312F"/>
    <w:rsid w:val="00DF6406"/>
    <w:rsid w:val="00DF6A94"/>
    <w:rsid w:val="00E0221A"/>
    <w:rsid w:val="00E04A41"/>
    <w:rsid w:val="00E056E9"/>
    <w:rsid w:val="00E0591A"/>
    <w:rsid w:val="00E0781C"/>
    <w:rsid w:val="00E07B67"/>
    <w:rsid w:val="00E12B7A"/>
    <w:rsid w:val="00E13915"/>
    <w:rsid w:val="00E13A3A"/>
    <w:rsid w:val="00E140B2"/>
    <w:rsid w:val="00E142D4"/>
    <w:rsid w:val="00E14EF1"/>
    <w:rsid w:val="00E16A4E"/>
    <w:rsid w:val="00E17905"/>
    <w:rsid w:val="00E2098F"/>
    <w:rsid w:val="00E20FE6"/>
    <w:rsid w:val="00E2518B"/>
    <w:rsid w:val="00E27A18"/>
    <w:rsid w:val="00E30CA4"/>
    <w:rsid w:val="00E33344"/>
    <w:rsid w:val="00E369D8"/>
    <w:rsid w:val="00E36BC7"/>
    <w:rsid w:val="00E400BC"/>
    <w:rsid w:val="00E43816"/>
    <w:rsid w:val="00E45BD1"/>
    <w:rsid w:val="00E477F2"/>
    <w:rsid w:val="00E506EE"/>
    <w:rsid w:val="00E50C81"/>
    <w:rsid w:val="00E51B66"/>
    <w:rsid w:val="00E5349D"/>
    <w:rsid w:val="00E5352E"/>
    <w:rsid w:val="00E57431"/>
    <w:rsid w:val="00E61558"/>
    <w:rsid w:val="00E618D5"/>
    <w:rsid w:val="00E65C9E"/>
    <w:rsid w:val="00E664D3"/>
    <w:rsid w:val="00E70660"/>
    <w:rsid w:val="00E72259"/>
    <w:rsid w:val="00E76A99"/>
    <w:rsid w:val="00E779EF"/>
    <w:rsid w:val="00E80080"/>
    <w:rsid w:val="00E85860"/>
    <w:rsid w:val="00E87C46"/>
    <w:rsid w:val="00E91572"/>
    <w:rsid w:val="00E9532E"/>
    <w:rsid w:val="00EA06AA"/>
    <w:rsid w:val="00EA1275"/>
    <w:rsid w:val="00EA3A07"/>
    <w:rsid w:val="00EA5CC0"/>
    <w:rsid w:val="00EA5FB9"/>
    <w:rsid w:val="00EB1AD6"/>
    <w:rsid w:val="00EB1F0F"/>
    <w:rsid w:val="00EB285B"/>
    <w:rsid w:val="00EB4A80"/>
    <w:rsid w:val="00EB6C6E"/>
    <w:rsid w:val="00EC0A7F"/>
    <w:rsid w:val="00EC0E6F"/>
    <w:rsid w:val="00EC2AB5"/>
    <w:rsid w:val="00EC55D8"/>
    <w:rsid w:val="00EC5829"/>
    <w:rsid w:val="00EC7782"/>
    <w:rsid w:val="00ED1244"/>
    <w:rsid w:val="00ED130D"/>
    <w:rsid w:val="00ED13BB"/>
    <w:rsid w:val="00ED3AF7"/>
    <w:rsid w:val="00ED48F5"/>
    <w:rsid w:val="00ED5714"/>
    <w:rsid w:val="00ED5996"/>
    <w:rsid w:val="00ED6991"/>
    <w:rsid w:val="00EE0795"/>
    <w:rsid w:val="00EE2177"/>
    <w:rsid w:val="00EE26AF"/>
    <w:rsid w:val="00EE3484"/>
    <w:rsid w:val="00EE3958"/>
    <w:rsid w:val="00EE5ACE"/>
    <w:rsid w:val="00EE5DAA"/>
    <w:rsid w:val="00EF1855"/>
    <w:rsid w:val="00EF33C8"/>
    <w:rsid w:val="00F008BB"/>
    <w:rsid w:val="00F00F7D"/>
    <w:rsid w:val="00F0464F"/>
    <w:rsid w:val="00F05DAE"/>
    <w:rsid w:val="00F06505"/>
    <w:rsid w:val="00F07C66"/>
    <w:rsid w:val="00F100E6"/>
    <w:rsid w:val="00F12EB2"/>
    <w:rsid w:val="00F1394B"/>
    <w:rsid w:val="00F143FB"/>
    <w:rsid w:val="00F155BD"/>
    <w:rsid w:val="00F1610A"/>
    <w:rsid w:val="00F162DF"/>
    <w:rsid w:val="00F17B4E"/>
    <w:rsid w:val="00F20D60"/>
    <w:rsid w:val="00F23C6C"/>
    <w:rsid w:val="00F244A8"/>
    <w:rsid w:val="00F25C3D"/>
    <w:rsid w:val="00F25EA4"/>
    <w:rsid w:val="00F25FB2"/>
    <w:rsid w:val="00F26448"/>
    <w:rsid w:val="00F265A2"/>
    <w:rsid w:val="00F26FDE"/>
    <w:rsid w:val="00F274D2"/>
    <w:rsid w:val="00F3112E"/>
    <w:rsid w:val="00F3122A"/>
    <w:rsid w:val="00F37B3E"/>
    <w:rsid w:val="00F41D28"/>
    <w:rsid w:val="00F41FEF"/>
    <w:rsid w:val="00F43045"/>
    <w:rsid w:val="00F432DE"/>
    <w:rsid w:val="00F43B57"/>
    <w:rsid w:val="00F45627"/>
    <w:rsid w:val="00F45C0B"/>
    <w:rsid w:val="00F46ACC"/>
    <w:rsid w:val="00F46CAB"/>
    <w:rsid w:val="00F47756"/>
    <w:rsid w:val="00F51749"/>
    <w:rsid w:val="00F5306C"/>
    <w:rsid w:val="00F554D4"/>
    <w:rsid w:val="00F563B0"/>
    <w:rsid w:val="00F57291"/>
    <w:rsid w:val="00F61470"/>
    <w:rsid w:val="00F630A6"/>
    <w:rsid w:val="00F6390C"/>
    <w:rsid w:val="00F64DD5"/>
    <w:rsid w:val="00F71F6E"/>
    <w:rsid w:val="00F72BBB"/>
    <w:rsid w:val="00F73641"/>
    <w:rsid w:val="00F74D89"/>
    <w:rsid w:val="00F75141"/>
    <w:rsid w:val="00F75A4D"/>
    <w:rsid w:val="00F80099"/>
    <w:rsid w:val="00F82AA1"/>
    <w:rsid w:val="00F83158"/>
    <w:rsid w:val="00F85099"/>
    <w:rsid w:val="00F8587B"/>
    <w:rsid w:val="00F861D0"/>
    <w:rsid w:val="00F9367F"/>
    <w:rsid w:val="00F97728"/>
    <w:rsid w:val="00FA0447"/>
    <w:rsid w:val="00FA0CC0"/>
    <w:rsid w:val="00FA22E8"/>
    <w:rsid w:val="00FA3BF5"/>
    <w:rsid w:val="00FA5960"/>
    <w:rsid w:val="00FA694C"/>
    <w:rsid w:val="00FB1F44"/>
    <w:rsid w:val="00FB2810"/>
    <w:rsid w:val="00FB28EB"/>
    <w:rsid w:val="00FB4036"/>
    <w:rsid w:val="00FB6BB9"/>
    <w:rsid w:val="00FB7037"/>
    <w:rsid w:val="00FC1CA2"/>
    <w:rsid w:val="00FC2611"/>
    <w:rsid w:val="00FC4573"/>
    <w:rsid w:val="00FC4A43"/>
    <w:rsid w:val="00FC5730"/>
    <w:rsid w:val="00FC5D35"/>
    <w:rsid w:val="00FD0E51"/>
    <w:rsid w:val="00FD5D6E"/>
    <w:rsid w:val="00FE0ACD"/>
    <w:rsid w:val="00FE2CD7"/>
    <w:rsid w:val="00FE35C2"/>
    <w:rsid w:val="00FE39BC"/>
    <w:rsid w:val="00FE4B7E"/>
    <w:rsid w:val="00FE4F7C"/>
    <w:rsid w:val="00FE556E"/>
    <w:rsid w:val="00FE619B"/>
    <w:rsid w:val="00FF053A"/>
    <w:rsid w:val="00FF0934"/>
    <w:rsid w:val="00FF0FC1"/>
    <w:rsid w:val="00FF236D"/>
    <w:rsid w:val="00FF34F0"/>
    <w:rsid w:val="00FF3A84"/>
    <w:rsid w:val="00FF44B1"/>
    <w:rsid w:val="00FF4E6C"/>
    <w:rsid w:val="00FF726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FA694C"/>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styleId="FollowedHyperlink">
    <w:name w:val="FollowedHyperlink"/>
    <w:basedOn w:val="DefaultParagraphFont"/>
    <w:uiPriority w:val="99"/>
    <w:semiHidden/>
    <w:unhideWhenUsed/>
    <w:rsid w:val="004D6DCE"/>
    <w:rPr>
      <w:color w:val="800080" w:themeColor="followedHyperlink"/>
      <w:u w:val="single"/>
    </w:rPr>
  </w:style>
  <w:style w:type="character" w:customStyle="1" w:styleId="Heading3Char">
    <w:name w:val="Heading 3 Char"/>
    <w:basedOn w:val="DefaultParagraphFont"/>
    <w:link w:val="Heading3"/>
    <w:uiPriority w:val="9"/>
    <w:rsid w:val="00FA694C"/>
    <w:rPr>
      <w:rFonts w:asciiTheme="majorHAnsi" w:eastAsiaTheme="majorEastAsia" w:hAnsiTheme="majorHAnsi" w:cstheme="majorBidi"/>
      <w:b/>
      <w:bCs/>
      <w:color w:val="4F81BD" w:themeColor="accent1"/>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r="http://schemas.openxmlformats.org/officeDocument/2006/relationships" xmlns:w="http://schemas.openxmlformats.org/wordprocessingml/2006/main">
  <w:divs>
    <w:div w:id="91900720">
      <w:bodyDiv w:val="1"/>
      <w:marLeft w:val="0"/>
      <w:marRight w:val="0"/>
      <w:marTop w:val="0"/>
      <w:marBottom w:val="0"/>
      <w:divBdr>
        <w:top w:val="none" w:sz="0" w:space="0" w:color="auto"/>
        <w:left w:val="none" w:sz="0" w:space="0" w:color="auto"/>
        <w:bottom w:val="none" w:sz="0" w:space="0" w:color="auto"/>
        <w:right w:val="none" w:sz="0" w:space="0" w:color="auto"/>
      </w:divBdr>
    </w:div>
    <w:div w:id="171065978">
      <w:bodyDiv w:val="1"/>
      <w:marLeft w:val="0"/>
      <w:marRight w:val="0"/>
      <w:marTop w:val="0"/>
      <w:marBottom w:val="0"/>
      <w:divBdr>
        <w:top w:val="none" w:sz="0" w:space="0" w:color="auto"/>
        <w:left w:val="none" w:sz="0" w:space="0" w:color="auto"/>
        <w:bottom w:val="none" w:sz="0" w:space="0" w:color="auto"/>
        <w:right w:val="none" w:sz="0" w:space="0" w:color="auto"/>
      </w:divBdr>
    </w:div>
    <w:div w:id="492649918">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290018109">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8</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9</b:RefOrder>
  </b:Source>
  <b:Source>
    <b:Tag>ABE13</b:Tag>
    <b:SourceType>InternetSite</b:SourceType>
    <b:Guid>{0517EAC1-5396-4EF6-B19E-B2ED30D2E0D1}</b:Guid>
    <b:LCID>1057</b:LCID>
    <b:Author>
      <b:Author>
        <b:Corporate>ABET.2011</b:Corporate>
      </b:Author>
    </b:Author>
    <b:Title>Wikimedia Foundation, Inc.</b:Title>
    <b:InternetSiteTitle>Wikipedia</b:InternetSiteTitle>
    <b:YearAccessed>2013</b:YearAccessed>
    <b:MonthAccessed>Oktober</b:MonthAccessed>
    <b:DayAccessed>22</b:DayAccessed>
    <b:URL>http://en.wikipedia.org/wiki/ABET</b:URL>
    <b:ShortTitle>ABET</b:ShortTitle>
    <b:RefOrder>1</b:RefOrder>
  </b:Source>
  <b:Source>
    <b:Tag>ABE111</b:Tag>
    <b:SourceType>InternetSite</b:SourceType>
    <b:Guid>{5A8CE159-0E42-4789-BA78-5317112F4F4C}</b:Guid>
    <b:LCID>0</b:LCID>
    <b:Author>
      <b:Author>
        <b:Corporate>ABET,Inc</b:Corporate>
      </b:Author>
    </b:Author>
    <b:Title>ABET,Inc</b:Title>
    <b:ProductionCompany>ABET</b:ProductionCompany>
    <b:Year>2011</b:Year>
    <b:YearAccessed>2013</b:YearAccessed>
    <b:MonthAccessed>Oktober</b:MonthAccessed>
    <b:DayAccessed>23</b:DayAccessed>
    <b:URL>http://www.abet.org/DisplayTemplates/DocsHandbook.aspx?id=3148</b:URL>
    <b:ShortTitle>Criteria for Accrediting Computing Programs, 2013 - 2014 </b:ShortTitle>
    <b:RefOrder>3</b:RefOrder>
  </b:Source>
  <b:Source>
    <b:Tag>ABE11</b:Tag>
    <b:SourceType>InternetSite</b:SourceType>
    <b:Guid>{37DA5BFF-9869-42F2-A2A2-4E4D16812394}</b:Guid>
    <b:LCID>0</b:LCID>
    <b:Author>
      <b:Author>
        <b:Corporate>ABET,Inc</b:Corporate>
      </b:Author>
    </b:Author>
    <b:Title>ABET, Inc</b:Title>
    <b:ProductionCompany>ABET</b:ProductionCompany>
    <b:Year>2011</b:Year>
    <b:YearAccessed>2013</b:YearAccessed>
    <b:MonthAccessed>Oktober</b:MonthAccessed>
    <b:DayAccessed>22</b:DayAccessed>
    <b:URL>http://www.abet.org/vision-mission/</b:URL>
    <b:ShortTitle>ABET Vision and Mission</b:ShortTitle>
    <b:RefOrder>2</b:RefOrder>
  </b:Source>
  <b:Source>
    <b:Tag>KOP13</b:Tag>
    <b:SourceType>InternetSite</b:SourceType>
    <b:Guid>{F9FB3A4C-6630-4A16-92E9-565AFB42AA6C}</b:Guid>
    <b:LCID>0</b:LCID>
    <b:Author>
      <b:Author>
        <b:Corporate>KOPWIL XII</b:Corporate>
      </b:Author>
    </b:Author>
    <b:Title>Kementerian Pendidikan dan Kebudayaan</b:Title>
    <b:ProductionCompany>Kopertis Wilayah XII</b:ProductionCompany>
    <b:Year>2013</b:Year>
    <b:YearAccessed>2013</b:YearAccessed>
    <b:MonthAccessed>Oktober</b:MonthAccessed>
    <b:DayAccessed>28</b:DayAccessed>
    <b:URL>http://www.kopertis12.or.id/2013/04/28/kurikulum-nasional-berbasis-kompetensi-mengacu-pada-kkni.html</b:URL>
    <b:ShortTitle>Kurikulum Nasional Berbasis Kompetensi Mengacu pada KKNI </b:ShortTitle>
    <b:RefOrder>4</b:RefOrder>
  </b:Source>
  <b:Source>
    <b:Tag>Tea13</b:Tag>
    <b:SourceType>InternetSite</b:SourceType>
    <b:Guid>{06E64609-0C23-42D0-BAC4-71A14D5CB8FE}</b:Guid>
    <b:LCID>0</b:LCID>
    <b:Author>
      <b:Author>
        <b:Corporate>Team ICT Tekkomdik</b:Corporate>
      </b:Author>
    </b:Author>
    <b:Title>RAPENDIK ON STREAMING</b:Title>
    <b:ProductionCompany>Team ICT Tekkomdik</b:ProductionCompany>
    <b:Year>2012-1013</b:Year>
    <b:YearAccessed>2013</b:YearAccessed>
    <b:MonthAccessed>Oktober</b:MonthAccessed>
    <b:DayAccessed>28</b:DayAccessed>
    <b:URL>http://rapendik.com/program/pengayaan-pembelajaran/keterampilan/2118-pengertian-ketrampilan-dan-jenisnya</b:URL>
    <b:ShortTitle>PENGERTIAN KETRAMPILAN DAN JENISNYA</b:ShortTitle>
    <b:RefOrder>5</b:RefOrder>
  </b:Source>
  <b:Source>
    <b:Tag>Sus13</b:Tag>
    <b:SourceType>InternetSite</b:SourceType>
    <b:Guid>{C4B82811-E493-43FE-891B-9345978B7F4A}</b:Guid>
    <b:LCID>0</b:LCID>
    <b:Author>
      <b:Author>
        <b:NameList>
          <b:Person>
            <b:Last>Susanto</b:Last>
            <b:First>Hari</b:First>
          </b:Person>
        </b:NameList>
      </b:Author>
    </b:Author>
    <b:Title>Chief Informatika Officer MTI UGM</b:Title>
    <b:Year>2013</b:Year>
    <b:Month>Maret</b:Month>
    <b:Day>25</b:Day>
    <b:YearAccessed>28</b:YearAccessed>
    <b:MonthAccessed>Oktober</b:MonthAccessed>
    <b:DayAccessed>28</b:DayAccessed>
    <b:URL>http://hari-cio-8a.blog.ugm.ac.id/2013/03/25/sekilas-analytical-hierarchy-process-ahp/</b:URL>
    <b:ShortTitle>Sekilas Analytical Hierarchy Process (AHP)</b:ShortTitle>
    <b:RefOrder>6</b:RefOrder>
  </b:Source>
  <b:Source>
    <b:Tag>Rus13</b:Tag>
    <b:SourceType>Book</b:SourceType>
    <b:Guid>{D0CE2EA2-D168-4848-8479-34E9340AD356}</b:Guid>
    <b:LCID>0</b:LCID>
    <b:Author>
      <b:Author>
        <b:Corporate>Rustam Setting Teamwork</b:Corporate>
      </b:Author>
    </b:Author>
    <b:Title>TOP NO.1 TPA &amp; PSIKOTES</b:Title>
    <b:Year>2013</b:Year>
    <b:City>Yogyakarta</b:City>
    <b:Publisher>Jogja Great Publisher</b:Publisher>
    <b:RefOrder>7</b:RefOrder>
  </b:Source>
</b:Sources>
</file>

<file path=customXml/itemProps1.xml><?xml version="1.0" encoding="utf-8"?>
<ds:datastoreItem xmlns:ds="http://schemas.openxmlformats.org/officeDocument/2006/customXml" ds:itemID="{F2D99C0E-5734-4723-BA0F-2316761B8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7</TotalTime>
  <Pages>12</Pages>
  <Words>2828</Words>
  <Characters>16120</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8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umum</cp:lastModifiedBy>
  <cp:revision>950</cp:revision>
  <cp:lastPrinted>2013-10-22T00:29:00Z</cp:lastPrinted>
  <dcterms:created xsi:type="dcterms:W3CDTF">2013-10-17T08:45:00Z</dcterms:created>
  <dcterms:modified xsi:type="dcterms:W3CDTF">2013-10-30T05:20:00Z</dcterms:modified>
</cp:coreProperties>
</file>